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8805D1" w14:textId="4AF636AA" w:rsidR="006A5E14" w:rsidRPr="00325E8C" w:rsidRDefault="006A5E14">
      <w:pPr>
        <w:jc w:val="center"/>
        <w:rPr>
          <w:rFonts w:ascii="Times New Roman" w:hAnsi="Times New Roman"/>
          <w:b/>
          <w:bCs/>
          <w:sz w:val="24"/>
        </w:rPr>
      </w:pPr>
      <w:r w:rsidRPr="00325E8C">
        <w:rPr>
          <w:rFonts w:ascii="Times New Roman" w:hAnsi="Times New Roman"/>
          <w:b/>
          <w:bCs/>
          <w:sz w:val="24"/>
        </w:rPr>
        <w:t>Collections</w:t>
      </w:r>
    </w:p>
    <w:p w14:paraId="34ED2694" w14:textId="5A741137" w:rsidR="003307E0" w:rsidRDefault="00836A16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(</w:t>
      </w:r>
      <w:r w:rsidR="003E31A2">
        <w:rPr>
          <w:rFonts w:ascii="Times New Roman" w:hAnsi="Times New Roman"/>
          <w:sz w:val="24"/>
        </w:rPr>
        <w:t>Notes</w:t>
      </w:r>
      <w:r>
        <w:rPr>
          <w:rFonts w:ascii="Times New Roman" w:hAnsi="Times New Roman"/>
          <w:sz w:val="24"/>
        </w:rPr>
        <w:t xml:space="preserve"> #</w:t>
      </w:r>
      <w:r w:rsidR="00296603">
        <w:rPr>
          <w:rFonts w:ascii="Times New Roman" w:hAnsi="Times New Roman"/>
          <w:sz w:val="24"/>
        </w:rPr>
        <w:t>6a</w:t>
      </w:r>
      <w:r>
        <w:rPr>
          <w:rFonts w:ascii="Times New Roman" w:hAnsi="Times New Roman"/>
          <w:sz w:val="24"/>
        </w:rPr>
        <w:t>)</w:t>
      </w:r>
    </w:p>
    <w:p w14:paraId="0A45F695" w14:textId="77777777" w:rsidR="003F6B66" w:rsidRDefault="003F6B66" w:rsidP="00121FC5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opics:</w:t>
      </w:r>
    </w:p>
    <w:p w14:paraId="0A190D73" w14:textId="77777777" w:rsidR="003F6B66" w:rsidRPr="003F6B66" w:rsidRDefault="003F6B66" w:rsidP="005B11F7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 xml:space="preserve">Introduction </w:t>
      </w:r>
    </w:p>
    <w:p w14:paraId="7E259B96" w14:textId="77777777" w:rsidR="003F6B66" w:rsidRPr="003F6B66" w:rsidRDefault="003F6B66" w:rsidP="005B11F7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Associative Array (PL/SQL table)</w:t>
      </w:r>
    </w:p>
    <w:p w14:paraId="03CECD25" w14:textId="1C2B113E" w:rsidR="003F6B66" w:rsidRDefault="003F6B66" w:rsidP="005B11F7">
      <w:pPr>
        <w:pStyle w:val="ListParagraph"/>
        <w:ind w:left="1440"/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Define, Variable</w:t>
      </w:r>
      <w:r>
        <w:rPr>
          <w:rFonts w:ascii="Times New Roman" w:hAnsi="Times New Roman"/>
          <w:sz w:val="24"/>
        </w:rPr>
        <w:t>, P</w:t>
      </w:r>
      <w:r w:rsidRPr="003F6B66">
        <w:rPr>
          <w:rFonts w:ascii="Times New Roman" w:hAnsi="Times New Roman"/>
          <w:sz w:val="24"/>
        </w:rPr>
        <w:t xml:space="preserve">opulating and </w:t>
      </w:r>
      <w:r>
        <w:rPr>
          <w:rFonts w:ascii="Times New Roman" w:hAnsi="Times New Roman"/>
          <w:sz w:val="24"/>
        </w:rPr>
        <w:t>R</w:t>
      </w:r>
      <w:r w:rsidRPr="003F6B66">
        <w:rPr>
          <w:rFonts w:ascii="Times New Roman" w:hAnsi="Times New Roman"/>
          <w:sz w:val="24"/>
        </w:rPr>
        <w:t>eferencing; diff index datatypes</w:t>
      </w:r>
    </w:p>
    <w:p w14:paraId="71BBAC0B" w14:textId="48D0B247" w:rsidR="00893B0A" w:rsidRPr="003F6B66" w:rsidRDefault="00893B0A" w:rsidP="00893B0A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Collection Constructors</w:t>
      </w:r>
      <w:r w:rsidR="00DE436E">
        <w:rPr>
          <w:rFonts w:ascii="Times New Roman" w:hAnsi="Times New Roman"/>
          <w:sz w:val="24"/>
        </w:rPr>
        <w:t xml:space="preserve"> (p</w:t>
      </w:r>
      <w:r w:rsidR="00D21193">
        <w:rPr>
          <w:rFonts w:ascii="Times New Roman" w:hAnsi="Times New Roman"/>
          <w:sz w:val="24"/>
        </w:rPr>
        <w:t>5</w:t>
      </w:r>
      <w:r w:rsidR="00DE436E">
        <w:rPr>
          <w:rFonts w:ascii="Times New Roman" w:hAnsi="Times New Roman"/>
          <w:sz w:val="24"/>
        </w:rPr>
        <w:t>)</w:t>
      </w:r>
    </w:p>
    <w:p w14:paraId="506E75E7" w14:textId="7B3F5201" w:rsidR="00F77F9D" w:rsidRPr="003F6B66" w:rsidRDefault="00F77F9D" w:rsidP="00F77F9D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Varray</w:t>
      </w:r>
      <w:r w:rsidR="00DE436E">
        <w:rPr>
          <w:rFonts w:ascii="Times New Roman" w:hAnsi="Times New Roman"/>
          <w:sz w:val="24"/>
        </w:rPr>
        <w:t xml:space="preserve"> (p</w:t>
      </w:r>
      <w:r w:rsidR="00D21193">
        <w:rPr>
          <w:rFonts w:ascii="Times New Roman" w:hAnsi="Times New Roman"/>
          <w:sz w:val="24"/>
        </w:rPr>
        <w:t>5</w:t>
      </w:r>
      <w:r w:rsidR="00DE436E">
        <w:rPr>
          <w:rFonts w:ascii="Times New Roman" w:hAnsi="Times New Roman"/>
          <w:sz w:val="24"/>
        </w:rPr>
        <w:t>)</w:t>
      </w:r>
    </w:p>
    <w:p w14:paraId="38ADEF3E" w14:textId="1D2E270C" w:rsidR="00F77F9D" w:rsidRPr="003F6B66" w:rsidRDefault="00F77F9D" w:rsidP="00F77F9D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Nested Table</w:t>
      </w:r>
      <w:r w:rsidR="00DE436E">
        <w:rPr>
          <w:rFonts w:ascii="Times New Roman" w:hAnsi="Times New Roman"/>
          <w:sz w:val="24"/>
        </w:rPr>
        <w:t xml:space="preserve"> (p</w:t>
      </w:r>
      <w:r w:rsidR="004A7C66">
        <w:rPr>
          <w:rFonts w:ascii="Times New Roman" w:hAnsi="Times New Roman"/>
          <w:sz w:val="24"/>
        </w:rPr>
        <w:t>5</w:t>
      </w:r>
      <w:r w:rsidR="00DE436E">
        <w:rPr>
          <w:rFonts w:ascii="Times New Roman" w:hAnsi="Times New Roman"/>
          <w:sz w:val="24"/>
        </w:rPr>
        <w:t>)</w:t>
      </w:r>
    </w:p>
    <w:p w14:paraId="2FA0BD77" w14:textId="2B192801" w:rsidR="003F6B66" w:rsidRPr="003F6B66" w:rsidRDefault="003F6B66" w:rsidP="005B11F7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 xml:space="preserve">Collection Methods </w:t>
      </w:r>
      <w:r w:rsidR="00D67CA7">
        <w:rPr>
          <w:rFonts w:ascii="Times New Roman" w:hAnsi="Times New Roman"/>
          <w:sz w:val="24"/>
        </w:rPr>
        <w:t>(p</w:t>
      </w:r>
      <w:r w:rsidR="004A7C66">
        <w:rPr>
          <w:rFonts w:ascii="Times New Roman" w:hAnsi="Times New Roman"/>
          <w:sz w:val="24"/>
        </w:rPr>
        <w:t>8</w:t>
      </w:r>
      <w:r w:rsidR="00D67CA7">
        <w:rPr>
          <w:rFonts w:ascii="Times New Roman" w:hAnsi="Times New Roman"/>
          <w:sz w:val="24"/>
        </w:rPr>
        <w:t>)</w:t>
      </w:r>
    </w:p>
    <w:p w14:paraId="11E843DD" w14:textId="191F7DBA" w:rsidR="003F6B66" w:rsidRPr="003F6B66" w:rsidRDefault="003F6B66" w:rsidP="005B11F7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Bulk Collect</w:t>
      </w:r>
      <w:r w:rsidR="00491367">
        <w:rPr>
          <w:rFonts w:ascii="Times New Roman" w:hAnsi="Times New Roman"/>
          <w:sz w:val="24"/>
        </w:rPr>
        <w:t xml:space="preserve"> </w:t>
      </w:r>
      <w:r w:rsidR="00D67CA7">
        <w:rPr>
          <w:rFonts w:ascii="Times New Roman" w:hAnsi="Times New Roman"/>
          <w:sz w:val="24"/>
        </w:rPr>
        <w:t>(p1</w:t>
      </w:r>
      <w:r w:rsidR="004A7C66">
        <w:rPr>
          <w:rFonts w:ascii="Times New Roman" w:hAnsi="Times New Roman"/>
          <w:sz w:val="24"/>
        </w:rPr>
        <w:t>3</w:t>
      </w:r>
      <w:r w:rsidR="00D67CA7">
        <w:rPr>
          <w:rFonts w:ascii="Times New Roman" w:hAnsi="Times New Roman"/>
          <w:sz w:val="24"/>
        </w:rPr>
        <w:t>)</w:t>
      </w:r>
      <w:r w:rsidR="005B06C5">
        <w:rPr>
          <w:rFonts w:ascii="Times New Roman" w:hAnsi="Times New Roman"/>
          <w:sz w:val="24"/>
        </w:rPr>
        <w:t xml:space="preserve"> </w:t>
      </w:r>
    </w:p>
    <w:p w14:paraId="168024A5" w14:textId="3D520AFE" w:rsidR="003F6B66" w:rsidRDefault="003F6B66" w:rsidP="005B11F7">
      <w:pPr>
        <w:pStyle w:val="ListParagraph"/>
        <w:numPr>
          <w:ilvl w:val="0"/>
          <w:numId w:val="8"/>
        </w:numPr>
        <w:rPr>
          <w:rFonts w:ascii="Times New Roman" w:hAnsi="Times New Roman"/>
          <w:sz w:val="24"/>
        </w:rPr>
      </w:pPr>
      <w:r w:rsidRPr="003F6B66">
        <w:rPr>
          <w:rFonts w:ascii="Times New Roman" w:hAnsi="Times New Roman"/>
          <w:sz w:val="24"/>
        </w:rPr>
        <w:t>Collection Comparisons</w:t>
      </w:r>
      <w:r w:rsidR="00D67CA7">
        <w:rPr>
          <w:rFonts w:ascii="Times New Roman" w:hAnsi="Times New Roman"/>
          <w:sz w:val="24"/>
        </w:rPr>
        <w:t xml:space="preserve"> (p1</w:t>
      </w:r>
      <w:r w:rsidR="004A7C66">
        <w:rPr>
          <w:rFonts w:ascii="Times New Roman" w:hAnsi="Times New Roman"/>
          <w:sz w:val="24"/>
        </w:rPr>
        <w:t>4</w:t>
      </w:r>
      <w:r w:rsidR="00D67CA7">
        <w:rPr>
          <w:rFonts w:ascii="Times New Roman" w:hAnsi="Times New Roman"/>
          <w:sz w:val="24"/>
        </w:rPr>
        <w:t>)</w:t>
      </w:r>
      <w:r w:rsidR="00BE6E46">
        <w:rPr>
          <w:rFonts w:ascii="Times New Roman" w:hAnsi="Times New Roman"/>
          <w:sz w:val="24"/>
        </w:rPr>
        <w:t xml:space="preserve"> </w:t>
      </w:r>
    </w:p>
    <w:p w14:paraId="337A7C90" w14:textId="23502691" w:rsidR="00133D08" w:rsidRDefault="00133D08" w:rsidP="00133D08">
      <w:pPr>
        <w:pStyle w:val="ListParagrap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ppendix</w:t>
      </w:r>
      <w:r w:rsidR="00304140">
        <w:rPr>
          <w:rFonts w:ascii="Times New Roman" w:hAnsi="Times New Roman"/>
          <w:sz w:val="24"/>
        </w:rPr>
        <w:t xml:space="preserve"> A</w:t>
      </w:r>
      <w:r>
        <w:rPr>
          <w:rFonts w:ascii="Times New Roman" w:hAnsi="Times New Roman"/>
          <w:sz w:val="24"/>
        </w:rPr>
        <w:t>, review</w:t>
      </w:r>
      <w:r w:rsidR="00C634CB">
        <w:rPr>
          <w:rFonts w:ascii="Times New Roman" w:hAnsi="Times New Roman"/>
          <w:sz w:val="24"/>
        </w:rPr>
        <w:t xml:space="preserve"> the methods </w:t>
      </w:r>
      <w:r w:rsidR="004A7C66">
        <w:rPr>
          <w:rFonts w:ascii="Times New Roman" w:hAnsi="Times New Roman"/>
          <w:sz w:val="24"/>
        </w:rPr>
        <w:t>(p16)</w:t>
      </w:r>
    </w:p>
    <w:p w14:paraId="07981A85" w14:textId="51CBAF16" w:rsidR="008130E7" w:rsidRPr="003F6B66" w:rsidRDefault="008130E7" w:rsidP="008130E7">
      <w:pPr>
        <w:pStyle w:val="ListParagrap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ppendix</w:t>
      </w:r>
      <w:r w:rsidR="00304140">
        <w:rPr>
          <w:rFonts w:ascii="Times New Roman" w:hAnsi="Times New Roman"/>
          <w:sz w:val="24"/>
        </w:rPr>
        <w:t xml:space="preserve"> B</w:t>
      </w:r>
      <w:r>
        <w:rPr>
          <w:rFonts w:ascii="Times New Roman" w:hAnsi="Times New Roman"/>
          <w:sz w:val="24"/>
        </w:rPr>
        <w:t xml:space="preserve">, </w:t>
      </w:r>
      <w:r w:rsidR="0001443A">
        <w:rPr>
          <w:rFonts w:ascii="Times New Roman" w:hAnsi="Times New Roman"/>
          <w:sz w:val="24"/>
        </w:rPr>
        <w:t>Optional notes</w:t>
      </w:r>
      <w:r>
        <w:rPr>
          <w:rFonts w:ascii="Times New Roman" w:hAnsi="Times New Roman"/>
          <w:sz w:val="24"/>
        </w:rPr>
        <w:t xml:space="preserve"> about BULK SQL (page </w:t>
      </w:r>
      <w:r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>7</w:t>
      </w:r>
      <w:r>
        <w:rPr>
          <w:rFonts w:ascii="Times New Roman" w:hAnsi="Times New Roman"/>
          <w:sz w:val="24"/>
        </w:rPr>
        <w:t>)</w:t>
      </w:r>
    </w:p>
    <w:p w14:paraId="773D8C7C" w14:textId="77777777" w:rsidR="00F679CE" w:rsidRDefault="00F679CE" w:rsidP="00B77C28">
      <w:pPr>
        <w:rPr>
          <w:rFonts w:ascii="Times New Roman" w:hAnsi="Times New Roman"/>
          <w:sz w:val="24"/>
        </w:rPr>
      </w:pPr>
    </w:p>
    <w:p w14:paraId="6D25B8C6" w14:textId="07F1A75C" w:rsidR="00A06720" w:rsidRPr="009E0F9F" w:rsidRDefault="00A06720" w:rsidP="008F0F98">
      <w:pPr>
        <w:pStyle w:val="ListParagraph"/>
        <w:numPr>
          <w:ilvl w:val="0"/>
          <w:numId w:val="2"/>
        </w:numPr>
        <w:ind w:left="360"/>
        <w:rPr>
          <w:rFonts w:ascii="Times New Roman" w:hAnsi="Times New Roman"/>
          <w:b/>
          <w:bCs/>
          <w:sz w:val="24"/>
        </w:rPr>
      </w:pPr>
      <w:r w:rsidRPr="009E0F9F">
        <w:rPr>
          <w:rFonts w:ascii="Times New Roman" w:hAnsi="Times New Roman"/>
          <w:b/>
          <w:bCs/>
          <w:sz w:val="24"/>
        </w:rPr>
        <w:t xml:space="preserve">Introduction of the concept of Collections </w:t>
      </w:r>
    </w:p>
    <w:p w14:paraId="0B42EC88" w14:textId="7460E744" w:rsidR="009E0F9F" w:rsidRDefault="007143ED" w:rsidP="00B77C28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L/SQL provides two kind </w:t>
      </w:r>
      <w:r w:rsidRPr="009E0F9F">
        <w:rPr>
          <w:rFonts w:ascii="Times New Roman" w:hAnsi="Times New Roman"/>
          <w:i/>
          <w:iCs/>
          <w:sz w:val="24"/>
        </w:rPr>
        <w:t>composite</w:t>
      </w:r>
      <w:r>
        <w:rPr>
          <w:rFonts w:ascii="Times New Roman" w:hAnsi="Times New Roman"/>
          <w:sz w:val="24"/>
        </w:rPr>
        <w:t xml:space="preserve"> dat</w:t>
      </w:r>
      <w:r w:rsidR="0096697B">
        <w:rPr>
          <w:rFonts w:ascii="Times New Roman" w:hAnsi="Times New Roman"/>
          <w:sz w:val="24"/>
        </w:rPr>
        <w:t>a</w:t>
      </w:r>
      <w:r>
        <w:rPr>
          <w:rFonts w:ascii="Times New Roman" w:hAnsi="Times New Roman"/>
          <w:sz w:val="24"/>
        </w:rPr>
        <w:t xml:space="preserve"> types</w:t>
      </w:r>
      <w:r w:rsidR="009E0F9F">
        <w:rPr>
          <w:rFonts w:ascii="Times New Roman" w:hAnsi="Times New Roman"/>
          <w:sz w:val="24"/>
        </w:rPr>
        <w:t xml:space="preserve"> (</w:t>
      </w:r>
      <w:r w:rsidR="0043111E">
        <w:rPr>
          <w:rFonts w:ascii="Times New Roman" w:hAnsi="Times New Roman"/>
          <w:sz w:val="24"/>
        </w:rPr>
        <w:t>with</w:t>
      </w:r>
      <w:r w:rsidR="009E0F9F">
        <w:rPr>
          <w:rFonts w:ascii="Times New Roman" w:hAnsi="Times New Roman"/>
          <w:sz w:val="24"/>
        </w:rPr>
        <w:t xml:space="preserve"> </w:t>
      </w:r>
      <w:r w:rsidR="009E0F9F" w:rsidRPr="009E0F9F">
        <w:rPr>
          <w:rFonts w:ascii="Times New Roman" w:hAnsi="Times New Roman"/>
          <w:i/>
          <w:iCs/>
          <w:sz w:val="24"/>
        </w:rPr>
        <w:t>internal</w:t>
      </w:r>
      <w:r w:rsidR="009E0F9F">
        <w:rPr>
          <w:rFonts w:ascii="Times New Roman" w:hAnsi="Times New Roman"/>
          <w:sz w:val="24"/>
        </w:rPr>
        <w:t xml:space="preserve"> components):</w:t>
      </w:r>
    </w:p>
    <w:p w14:paraId="2D06CDAE" w14:textId="3C3D4FD2" w:rsidR="007143ED" w:rsidRDefault="009E0F9F" w:rsidP="00B77C28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C</w:t>
      </w:r>
      <w:r w:rsidR="007143ED">
        <w:rPr>
          <w:rFonts w:ascii="Times New Roman" w:hAnsi="Times New Roman"/>
          <w:sz w:val="24"/>
        </w:rPr>
        <w:t xml:space="preserve">ollection and </w:t>
      </w:r>
      <w:r>
        <w:rPr>
          <w:rFonts w:ascii="Times New Roman" w:hAnsi="Times New Roman"/>
          <w:sz w:val="24"/>
        </w:rPr>
        <w:t>R</w:t>
      </w:r>
      <w:r w:rsidR="007143ED">
        <w:rPr>
          <w:rFonts w:ascii="Times New Roman" w:hAnsi="Times New Roman"/>
          <w:sz w:val="24"/>
        </w:rPr>
        <w:t>ecord.</w:t>
      </w:r>
    </w:p>
    <w:p w14:paraId="23351FC4" w14:textId="48106D22" w:rsidR="00A06720" w:rsidRDefault="00A06720" w:rsidP="00B77C28">
      <w:pPr>
        <w:rPr>
          <w:rFonts w:ascii="Times New Roman" w:hAnsi="Times New Roman"/>
          <w:sz w:val="24"/>
        </w:rPr>
      </w:pPr>
    </w:p>
    <w:p w14:paraId="4489139D" w14:textId="0D56BB0C" w:rsidR="007143ED" w:rsidRDefault="00A06720" w:rsidP="007143ED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In </w:t>
      </w:r>
      <w:r w:rsidR="007143ED" w:rsidRPr="00A06720">
        <w:rPr>
          <w:rFonts w:ascii="Times New Roman" w:hAnsi="Times New Roman"/>
          <w:sz w:val="24"/>
        </w:rPr>
        <w:t>Collection</w:t>
      </w:r>
      <w:r>
        <w:rPr>
          <w:rFonts w:ascii="Times New Roman" w:hAnsi="Times New Roman"/>
          <w:sz w:val="24"/>
        </w:rPr>
        <w:t xml:space="preserve">, </w:t>
      </w:r>
      <w:r w:rsidR="007143ED">
        <w:rPr>
          <w:rFonts w:ascii="Times New Roman" w:hAnsi="Times New Roman"/>
          <w:sz w:val="24"/>
        </w:rPr>
        <w:t>the internal components always have the same data type</w:t>
      </w:r>
      <w:r>
        <w:rPr>
          <w:rFonts w:ascii="Times New Roman" w:hAnsi="Times New Roman"/>
          <w:sz w:val="24"/>
        </w:rPr>
        <w:t>,</w:t>
      </w:r>
      <w:r w:rsidR="007143ED">
        <w:rPr>
          <w:rFonts w:ascii="Times New Roman" w:hAnsi="Times New Roman"/>
          <w:sz w:val="24"/>
        </w:rPr>
        <w:t xml:space="preserve"> and are called elements.</w:t>
      </w:r>
      <w:r>
        <w:rPr>
          <w:rFonts w:ascii="Times New Roman" w:hAnsi="Times New Roman"/>
          <w:sz w:val="24"/>
        </w:rPr>
        <w:t xml:space="preserve"> </w:t>
      </w:r>
      <w:r w:rsidR="00CC6BFD">
        <w:rPr>
          <w:rFonts w:ascii="Times New Roman" w:hAnsi="Times New Roman"/>
          <w:sz w:val="24"/>
        </w:rPr>
        <w:t>T</w:t>
      </w:r>
      <w:r>
        <w:rPr>
          <w:rFonts w:ascii="Times New Roman" w:hAnsi="Times New Roman"/>
          <w:sz w:val="24"/>
        </w:rPr>
        <w:t>he way to a</w:t>
      </w:r>
      <w:r w:rsidR="007143ED">
        <w:rPr>
          <w:rFonts w:ascii="Times New Roman" w:hAnsi="Times New Roman"/>
          <w:sz w:val="24"/>
        </w:rPr>
        <w:t xml:space="preserve">ccess </w:t>
      </w:r>
      <w:r>
        <w:rPr>
          <w:rFonts w:ascii="Times New Roman" w:hAnsi="Times New Roman"/>
          <w:sz w:val="24"/>
        </w:rPr>
        <w:t>the</w:t>
      </w:r>
      <w:r w:rsidR="007143ED">
        <w:rPr>
          <w:rFonts w:ascii="Times New Roman" w:hAnsi="Times New Roman"/>
          <w:sz w:val="24"/>
        </w:rPr>
        <w:t xml:space="preserve"> element </w:t>
      </w:r>
      <w:r>
        <w:rPr>
          <w:rFonts w:ascii="Times New Roman" w:hAnsi="Times New Roman"/>
          <w:sz w:val="24"/>
        </w:rPr>
        <w:t xml:space="preserve">is </w:t>
      </w:r>
      <w:r w:rsidR="007143ED">
        <w:rPr>
          <w:rFonts w:ascii="Times New Roman" w:hAnsi="Times New Roman"/>
          <w:sz w:val="24"/>
        </w:rPr>
        <w:t>by variable_name (index</w:t>
      </w:r>
      <w:r w:rsidR="00C00722">
        <w:rPr>
          <w:rFonts w:ascii="Times New Roman" w:hAnsi="Times New Roman"/>
          <w:sz w:val="24"/>
        </w:rPr>
        <w:t>/subscript</w:t>
      </w:r>
      <w:r w:rsidR="007143ED">
        <w:rPr>
          <w:rFonts w:ascii="Times New Roman" w:hAnsi="Times New Roman"/>
          <w:sz w:val="24"/>
        </w:rPr>
        <w:t>)</w:t>
      </w:r>
      <w:r w:rsidR="00CC6BFD">
        <w:rPr>
          <w:rFonts w:ascii="Times New Roman" w:hAnsi="Times New Roman"/>
          <w:sz w:val="24"/>
        </w:rPr>
        <w:t>.</w:t>
      </w:r>
    </w:p>
    <w:p w14:paraId="65EE3A8F" w14:textId="77777777" w:rsidR="00273BB3" w:rsidRDefault="00273BB3" w:rsidP="007143ED">
      <w:pPr>
        <w:rPr>
          <w:rFonts w:ascii="Times New Roman" w:hAnsi="Times New Roman"/>
          <w:sz w:val="24"/>
        </w:rPr>
      </w:pPr>
    </w:p>
    <w:p w14:paraId="49E9E208" w14:textId="6C9FD03D" w:rsidR="00273BB3" w:rsidRDefault="00273BB3" w:rsidP="007143ED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hese are similar to the array in traditional language. Elements are homogeneous, also called one dimensional. Also said, it likes a two-column table, first column is for index, second </w:t>
      </w:r>
      <w:r w:rsidR="00B810FD">
        <w:rPr>
          <w:rFonts w:ascii="Times New Roman" w:hAnsi="Times New Roman"/>
          <w:sz w:val="24"/>
        </w:rPr>
        <w:t xml:space="preserve">are </w:t>
      </w:r>
      <w:r w:rsidR="00E141E4">
        <w:rPr>
          <w:rFonts w:ascii="Times New Roman" w:hAnsi="Times New Roman"/>
          <w:sz w:val="24"/>
        </w:rPr>
        <w:t xml:space="preserve">for </w:t>
      </w:r>
      <w:r>
        <w:rPr>
          <w:rFonts w:ascii="Times New Roman" w:hAnsi="Times New Roman"/>
          <w:sz w:val="24"/>
        </w:rPr>
        <w:t>values of elements.</w:t>
      </w:r>
    </w:p>
    <w:p w14:paraId="7FDCC9EE" w14:textId="543BB7FB" w:rsidR="00F679CE" w:rsidRDefault="00F679CE" w:rsidP="007143ED">
      <w:pPr>
        <w:rPr>
          <w:rFonts w:ascii="Times New Roman" w:hAnsi="Times New Roman"/>
          <w:sz w:val="24"/>
        </w:rPr>
      </w:pPr>
    </w:p>
    <w:p w14:paraId="120E0728" w14:textId="75E71D8D" w:rsidR="00F679CE" w:rsidRDefault="00F679CE" w:rsidP="007143ED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here are three kinds of Collection, listed below.</w:t>
      </w:r>
    </w:p>
    <w:p w14:paraId="49016C7F" w14:textId="77777777" w:rsidR="00325E8C" w:rsidRDefault="00325E8C" w:rsidP="00B77C28">
      <w:pPr>
        <w:rPr>
          <w:rFonts w:ascii="Times New Roman" w:hAnsi="Times New Roman"/>
          <w:sz w:val="24"/>
        </w:rPr>
      </w:pPr>
    </w:p>
    <w:tbl>
      <w:tblPr>
        <w:tblStyle w:val="TableGrid"/>
        <w:tblW w:w="9000" w:type="dxa"/>
        <w:tblInd w:w="-185" w:type="dxa"/>
        <w:tblLayout w:type="fixed"/>
        <w:tblLook w:val="04A0" w:firstRow="1" w:lastRow="0" w:firstColumn="1" w:lastColumn="0" w:noHBand="0" w:noVBand="1"/>
      </w:tblPr>
      <w:tblGrid>
        <w:gridCol w:w="1563"/>
        <w:gridCol w:w="1366"/>
        <w:gridCol w:w="1211"/>
        <w:gridCol w:w="1350"/>
        <w:gridCol w:w="1260"/>
        <w:gridCol w:w="2250"/>
      </w:tblGrid>
      <w:tr w:rsidR="00414445" w:rsidRPr="0081355D" w14:paraId="162EFC21" w14:textId="77777777" w:rsidTr="00CE7962">
        <w:trPr>
          <w:trHeight w:val="647"/>
        </w:trPr>
        <w:tc>
          <w:tcPr>
            <w:tcW w:w="1563" w:type="dxa"/>
          </w:tcPr>
          <w:p w14:paraId="6E41EE96" w14:textId="77777777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 xml:space="preserve">Collection </w:t>
            </w:r>
          </w:p>
          <w:p w14:paraId="6C26B3D1" w14:textId="7EFA9563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366" w:type="dxa"/>
          </w:tcPr>
          <w:p w14:paraId="015BA823" w14:textId="77777777" w:rsidR="00414445" w:rsidRP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Number of</w:t>
            </w:r>
          </w:p>
          <w:p w14:paraId="344E0A4D" w14:textId="77777777" w:rsidR="00414445" w:rsidRP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Elements</w:t>
            </w:r>
          </w:p>
          <w:p w14:paraId="23CD5156" w14:textId="13821B3D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11" w:type="dxa"/>
          </w:tcPr>
          <w:p w14:paraId="392F0053" w14:textId="77777777" w:rsidR="00414445" w:rsidRP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Index</w:t>
            </w:r>
          </w:p>
          <w:p w14:paraId="5B2C5322" w14:textId="77777777" w:rsidR="00414445" w:rsidRP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Type</w:t>
            </w:r>
          </w:p>
          <w:p w14:paraId="64E3C006" w14:textId="13BC4851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50" w:type="dxa"/>
          </w:tcPr>
          <w:p w14:paraId="104A960D" w14:textId="7C8FBC08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Dense or Sparse</w:t>
            </w:r>
          </w:p>
        </w:tc>
        <w:tc>
          <w:tcPr>
            <w:tcW w:w="1260" w:type="dxa"/>
          </w:tcPr>
          <w:p w14:paraId="626F5DA7" w14:textId="637F8139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</w:rPr>
            </w:pPr>
            <w:r w:rsidRPr="00414445">
              <w:rPr>
                <w:rFonts w:ascii="LiberationSans-Bold" w:hAnsi="LiberationSans-Bold" w:cs="LiberationSans-Bold"/>
                <w:color w:val="000000"/>
              </w:rPr>
              <w:t>Uninitialized</w:t>
            </w: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</w:rPr>
              <w:t xml:space="preserve"> Status</w:t>
            </w:r>
          </w:p>
        </w:tc>
        <w:tc>
          <w:tcPr>
            <w:tcW w:w="2250" w:type="dxa"/>
          </w:tcPr>
          <w:p w14:paraId="7E802C43" w14:textId="13793F98" w:rsidR="00414445" w:rsidRP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</w:pPr>
            <w:r w:rsidRPr="00414445">
              <w:rPr>
                <w:rFonts w:ascii="LiberationSans-Bold" w:hAnsi="LiberationSans-Bold" w:cs="LiberationSans-Bold"/>
                <w:b/>
                <w:bCs/>
                <w:color w:val="000000"/>
                <w:sz w:val="22"/>
                <w:szCs w:val="22"/>
              </w:rPr>
              <w:t>Where defined</w:t>
            </w:r>
          </w:p>
        </w:tc>
      </w:tr>
      <w:tr w:rsidR="00414445" w:rsidRPr="0081355D" w14:paraId="0FC99713" w14:textId="77777777" w:rsidTr="00CE7962">
        <w:trPr>
          <w:trHeight w:val="1007"/>
        </w:trPr>
        <w:tc>
          <w:tcPr>
            <w:tcW w:w="1563" w:type="dxa"/>
          </w:tcPr>
          <w:p w14:paraId="20566822" w14:textId="31138EF1" w:rsidR="00414445" w:rsidRPr="0081355D" w:rsidRDefault="00414445" w:rsidP="00612EE8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Associative Array (Index-by Table)</w:t>
            </w:r>
          </w:p>
        </w:tc>
        <w:tc>
          <w:tcPr>
            <w:tcW w:w="1366" w:type="dxa"/>
          </w:tcPr>
          <w:p w14:paraId="1599C050" w14:textId="77777777" w:rsid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Unspecified</w:t>
            </w:r>
          </w:p>
          <w:p w14:paraId="34353061" w14:textId="77777777" w:rsidR="004758B9" w:rsidRDefault="004758B9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(as DB table)</w:t>
            </w:r>
          </w:p>
          <w:p w14:paraId="5DA6C3B1" w14:textId="5979E438" w:rsidR="004758B9" w:rsidRPr="0081355D" w:rsidRDefault="004758B9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</w:p>
        </w:tc>
        <w:tc>
          <w:tcPr>
            <w:tcW w:w="1211" w:type="dxa"/>
          </w:tcPr>
          <w:p w14:paraId="6CC54B4C" w14:textId="6DC52119" w:rsidR="00414445" w:rsidRPr="000911CE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18"/>
                <w:szCs w:val="18"/>
              </w:rPr>
            </w:pPr>
            <w:r w:rsidRPr="000911CE">
              <w:rPr>
                <w:rFonts w:ascii="LiberationSans-Bold" w:hAnsi="LiberationSans-Bold" w:cs="LiberationSans-Bold"/>
                <w:color w:val="000000"/>
                <w:sz w:val="18"/>
                <w:szCs w:val="18"/>
              </w:rPr>
              <w:t>PLS_INTEGER</w:t>
            </w:r>
          </w:p>
          <w:p w14:paraId="5D87267F" w14:textId="77777777" w:rsidR="00F679CE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Or </w:t>
            </w:r>
          </w:p>
          <w:p w14:paraId="61AE4659" w14:textId="3FF94F41" w:rsidR="00414445" w:rsidRPr="0081355D" w:rsidRDefault="00F679CE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 w:rsidRPr="000911CE">
              <w:rPr>
                <w:rFonts w:ascii="LiberationSans-Bold" w:hAnsi="LiberationSans-Bold" w:cs="LiberationSans-Bold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350" w:type="dxa"/>
          </w:tcPr>
          <w:p w14:paraId="75CDB77E" w14:textId="65144FA2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Either </w:t>
            </w:r>
          </w:p>
        </w:tc>
        <w:tc>
          <w:tcPr>
            <w:tcW w:w="1260" w:type="dxa"/>
          </w:tcPr>
          <w:p w14:paraId="7A711FDF" w14:textId="77777777" w:rsid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Empty</w:t>
            </w:r>
          </w:p>
          <w:p w14:paraId="700563F1" w14:textId="76EF8BB3" w:rsidR="004758B9" w:rsidRPr="0081355D" w:rsidRDefault="004758B9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(as DB table)</w:t>
            </w:r>
          </w:p>
        </w:tc>
        <w:tc>
          <w:tcPr>
            <w:tcW w:w="2250" w:type="dxa"/>
          </w:tcPr>
          <w:p w14:paraId="0C2C5429" w14:textId="46F9CE5C" w:rsidR="00414445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In PL/SQL Block</w:t>
            </w:r>
          </w:p>
          <w:p w14:paraId="19D80878" w14:textId="5083AA30" w:rsidR="00414445" w:rsidRPr="0081355D" w:rsidRDefault="00612EE8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o</w:t>
            </w:r>
            <w:r w:rsidR="00414445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r Package</w:t>
            </w:r>
          </w:p>
        </w:tc>
      </w:tr>
      <w:tr w:rsidR="00414445" w:rsidRPr="0081355D" w14:paraId="69269FD5" w14:textId="77777777" w:rsidTr="00CE7962">
        <w:trPr>
          <w:trHeight w:val="1016"/>
        </w:trPr>
        <w:tc>
          <w:tcPr>
            <w:tcW w:w="1563" w:type="dxa"/>
          </w:tcPr>
          <w:p w14:paraId="43B55F36" w14:textId="0DD2A6F5" w:rsid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VARRAY</w:t>
            </w:r>
          </w:p>
          <w:p w14:paraId="20127402" w14:textId="565F8A8B" w:rsidR="00414445" w:rsidRPr="0081355D" w:rsidRDefault="00414445" w:rsidP="00612EE8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(variable-size Array)</w:t>
            </w:r>
          </w:p>
        </w:tc>
        <w:tc>
          <w:tcPr>
            <w:tcW w:w="1366" w:type="dxa"/>
          </w:tcPr>
          <w:p w14:paraId="3AF0E265" w14:textId="47BF7400" w:rsidR="00414445" w:rsidRPr="0081355D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Specifie</w:t>
            </w:r>
            <w:r w:rsidR="00216453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d</w:t>
            </w:r>
          </w:p>
        </w:tc>
        <w:tc>
          <w:tcPr>
            <w:tcW w:w="1211" w:type="dxa"/>
          </w:tcPr>
          <w:p w14:paraId="2EE312B6" w14:textId="1072FAB7" w:rsid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INTEGER</w:t>
            </w:r>
          </w:p>
          <w:p w14:paraId="462A08BE" w14:textId="0EC3B1DB" w:rsidR="00414445" w:rsidRPr="0081355D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</w:tcPr>
          <w:p w14:paraId="559E48E0" w14:textId="0B463586" w:rsidR="00414445" w:rsidRPr="0081355D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Always Dense </w:t>
            </w:r>
          </w:p>
        </w:tc>
        <w:tc>
          <w:tcPr>
            <w:tcW w:w="1260" w:type="dxa"/>
          </w:tcPr>
          <w:p w14:paraId="345E89C6" w14:textId="3229A94A" w:rsidR="00414445" w:rsidRPr="0081355D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Null</w:t>
            </w:r>
            <w:r w:rsidR="0055576B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 (not exist)</w:t>
            </w:r>
            <w:r w:rsidR="00E17B7B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 refer to p6</w:t>
            </w:r>
          </w:p>
        </w:tc>
        <w:tc>
          <w:tcPr>
            <w:tcW w:w="2250" w:type="dxa"/>
          </w:tcPr>
          <w:p w14:paraId="71F706D9" w14:textId="4E09B7C3" w:rsid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In PL/SQL Block</w:t>
            </w:r>
          </w:p>
          <w:p w14:paraId="05A86C86" w14:textId="2CA04A8A" w:rsidR="00AB211A" w:rsidRDefault="00612EE8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o</w:t>
            </w:r>
            <w:r w:rsidR="00414445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r Package </w:t>
            </w:r>
          </w:p>
          <w:p w14:paraId="29D846F3" w14:textId="7145A49A" w:rsidR="00414445" w:rsidRPr="0081355D" w:rsidRDefault="00414445" w:rsidP="00AB211A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or at</w:t>
            </w:r>
            <w:r w:rsidR="00AB211A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Schema level</w:t>
            </w:r>
          </w:p>
        </w:tc>
      </w:tr>
      <w:tr w:rsidR="00414445" w:rsidRPr="0081355D" w14:paraId="0B8D12A1" w14:textId="77777777" w:rsidTr="00CE7962">
        <w:trPr>
          <w:trHeight w:val="971"/>
        </w:trPr>
        <w:tc>
          <w:tcPr>
            <w:tcW w:w="1563" w:type="dxa"/>
          </w:tcPr>
          <w:p w14:paraId="09CE9A21" w14:textId="3E9AFD5E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Nested Table</w:t>
            </w:r>
          </w:p>
          <w:p w14:paraId="55FB9F1B" w14:textId="77777777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</w:p>
        </w:tc>
        <w:tc>
          <w:tcPr>
            <w:tcW w:w="1366" w:type="dxa"/>
          </w:tcPr>
          <w:p w14:paraId="3113B4B6" w14:textId="5EC74ABA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Unspecified</w:t>
            </w:r>
          </w:p>
        </w:tc>
        <w:tc>
          <w:tcPr>
            <w:tcW w:w="1211" w:type="dxa"/>
          </w:tcPr>
          <w:p w14:paraId="232A3A17" w14:textId="77777777" w:rsid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INTEGER</w:t>
            </w:r>
          </w:p>
          <w:p w14:paraId="5C088527" w14:textId="2B136C30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</w:tcPr>
          <w:p w14:paraId="4DE91D9B" w14:textId="298FDD84" w:rsidR="00414445" w:rsidRPr="00C76052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2"/>
                <w:szCs w:val="22"/>
              </w:rPr>
            </w:pPr>
            <w:r w:rsidRPr="00C76052">
              <w:rPr>
                <w:rFonts w:ascii="LiberationSans-Bold" w:hAnsi="LiberationSans-Bold" w:cs="LiberationSans-Bold"/>
                <w:color w:val="000000"/>
                <w:sz w:val="22"/>
                <w:szCs w:val="22"/>
              </w:rPr>
              <w:t xml:space="preserve">Starts dense, can become sparse </w:t>
            </w:r>
          </w:p>
        </w:tc>
        <w:tc>
          <w:tcPr>
            <w:tcW w:w="1260" w:type="dxa"/>
          </w:tcPr>
          <w:p w14:paraId="0321A77E" w14:textId="655A0EB9" w:rsidR="00414445" w:rsidRPr="0081355D" w:rsidRDefault="00414445" w:rsidP="004758B9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Null</w:t>
            </w:r>
          </w:p>
        </w:tc>
        <w:tc>
          <w:tcPr>
            <w:tcW w:w="2250" w:type="dxa"/>
          </w:tcPr>
          <w:p w14:paraId="2D8B90AB" w14:textId="77777777" w:rsidR="00414445" w:rsidRDefault="00414445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In PL/SQL Block</w:t>
            </w:r>
          </w:p>
          <w:p w14:paraId="2F1A75EC" w14:textId="05FA91BD" w:rsidR="00AB211A" w:rsidRDefault="00612EE8" w:rsidP="00414445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o</w:t>
            </w:r>
            <w:r w:rsidR="00414445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r Package </w:t>
            </w:r>
          </w:p>
          <w:p w14:paraId="3D233AA1" w14:textId="035B6002" w:rsidR="00414445" w:rsidRPr="0081355D" w:rsidRDefault="00414445" w:rsidP="00AB211A">
            <w:pPr>
              <w:autoSpaceDE w:val="0"/>
              <w:autoSpaceDN w:val="0"/>
              <w:adjustRightInd w:val="0"/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</w:pP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or at</w:t>
            </w:r>
            <w:r w:rsidR="00AB211A"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LiberationSans-Bold" w:hAnsi="LiberationSans-Bold" w:cs="LiberationSans-Bold"/>
                <w:color w:val="000000"/>
                <w:sz w:val="24"/>
                <w:szCs w:val="24"/>
              </w:rPr>
              <w:t>Schema level</w:t>
            </w:r>
          </w:p>
        </w:tc>
      </w:tr>
    </w:tbl>
    <w:p w14:paraId="186AC518" w14:textId="4CFD33A4" w:rsidR="007143ED" w:rsidRPr="000B3C31" w:rsidRDefault="000B3C31" w:rsidP="007143ED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</w:t>
      </w:r>
      <w:r w:rsidR="00BA0284" w:rsidRPr="000B3C31">
        <w:rPr>
          <w:rFonts w:ascii="Times New Roman" w:hAnsi="Times New Roman"/>
          <w:sz w:val="24"/>
          <w:szCs w:val="24"/>
        </w:rPr>
        <w:t>otes:</w:t>
      </w:r>
    </w:p>
    <w:p w14:paraId="7513D843" w14:textId="203A7A68" w:rsidR="007A69D1" w:rsidRPr="00612EE8" w:rsidRDefault="00BA0284" w:rsidP="007A69D1">
      <w:pPr>
        <w:rPr>
          <w:rFonts w:ascii="Times New Roman" w:hAnsi="Times New Roman"/>
          <w:sz w:val="24"/>
          <w:szCs w:val="24"/>
        </w:rPr>
      </w:pPr>
      <w:r w:rsidRPr="00612EE8">
        <w:rPr>
          <w:rFonts w:ascii="Times New Roman" w:hAnsi="Times New Roman"/>
          <w:sz w:val="24"/>
          <w:szCs w:val="24"/>
        </w:rPr>
        <w:t xml:space="preserve">Varray and Nested table </w:t>
      </w:r>
      <w:r w:rsidR="00612EE8">
        <w:rPr>
          <w:rFonts w:ascii="Times New Roman" w:hAnsi="Times New Roman"/>
          <w:sz w:val="24"/>
          <w:szCs w:val="24"/>
        </w:rPr>
        <w:t xml:space="preserve">will be stored </w:t>
      </w:r>
      <w:r w:rsidRPr="00612EE8">
        <w:rPr>
          <w:rFonts w:ascii="Times New Roman" w:hAnsi="Times New Roman"/>
          <w:sz w:val="24"/>
          <w:szCs w:val="24"/>
        </w:rPr>
        <w:t xml:space="preserve">in database, if CREATE in DB, </w:t>
      </w:r>
    </w:p>
    <w:p w14:paraId="6E359606" w14:textId="0DBA460C" w:rsidR="00BA0284" w:rsidRDefault="00BA0284" w:rsidP="007A69D1">
      <w:pPr>
        <w:rPr>
          <w:rFonts w:ascii="Times New Roman" w:hAnsi="Times New Roman"/>
          <w:sz w:val="24"/>
          <w:szCs w:val="24"/>
        </w:rPr>
      </w:pPr>
      <w:r w:rsidRPr="00612EE8">
        <w:rPr>
          <w:rFonts w:ascii="Times New Roman" w:hAnsi="Times New Roman"/>
          <w:sz w:val="24"/>
          <w:szCs w:val="24"/>
        </w:rPr>
        <w:t xml:space="preserve">Associative Array can only </w:t>
      </w:r>
      <w:r w:rsidR="00612EE8">
        <w:rPr>
          <w:rFonts w:ascii="Times New Roman" w:hAnsi="Times New Roman"/>
          <w:sz w:val="24"/>
          <w:szCs w:val="24"/>
        </w:rPr>
        <w:t>work</w:t>
      </w:r>
      <w:r w:rsidRPr="00612EE8">
        <w:rPr>
          <w:rFonts w:ascii="Times New Roman" w:hAnsi="Times New Roman"/>
          <w:sz w:val="24"/>
          <w:szCs w:val="24"/>
        </w:rPr>
        <w:t xml:space="preserve"> in PL/SQL code.</w:t>
      </w:r>
    </w:p>
    <w:p w14:paraId="7AC43845" w14:textId="77777777" w:rsidR="007A69D1" w:rsidRPr="007A69D1" w:rsidRDefault="007A69D1" w:rsidP="007A69D1"/>
    <w:p w14:paraId="6F8BAF2E" w14:textId="03878C36" w:rsidR="00907B55" w:rsidRDefault="00B801AF" w:rsidP="008F0F98">
      <w:pPr>
        <w:pStyle w:val="Heading1"/>
        <w:numPr>
          <w:ilvl w:val="0"/>
          <w:numId w:val="2"/>
        </w:numPr>
        <w:ind w:left="360"/>
        <w:rPr>
          <w:b w:val="0"/>
          <w:bCs/>
        </w:rPr>
      </w:pPr>
      <w:r>
        <w:lastRenderedPageBreak/>
        <w:t>Associative Arrays</w:t>
      </w:r>
      <w:r w:rsidR="00F1294B">
        <w:t xml:space="preserve"> </w:t>
      </w:r>
      <w:r w:rsidR="00F1294B" w:rsidRPr="00F1294B">
        <w:rPr>
          <w:b w:val="0"/>
          <w:bCs/>
        </w:rPr>
        <w:t>(</w:t>
      </w:r>
      <w:r w:rsidR="00612EE8">
        <w:rPr>
          <w:b w:val="0"/>
          <w:bCs/>
        </w:rPr>
        <w:t xml:space="preserve">Available </w:t>
      </w:r>
      <w:r w:rsidR="00F1294B" w:rsidRPr="00F1294B">
        <w:rPr>
          <w:b w:val="0"/>
          <w:bCs/>
        </w:rPr>
        <w:t xml:space="preserve">after </w:t>
      </w:r>
      <w:r w:rsidR="00193FAD">
        <w:rPr>
          <w:b w:val="0"/>
          <w:bCs/>
        </w:rPr>
        <w:t xml:space="preserve">Oracle </w:t>
      </w:r>
      <w:r w:rsidR="00F1294B" w:rsidRPr="00F1294B">
        <w:rPr>
          <w:b w:val="0"/>
          <w:bCs/>
        </w:rPr>
        <w:t>version 9)</w:t>
      </w:r>
    </w:p>
    <w:p w14:paraId="2B605AE9" w14:textId="5C27A094" w:rsidR="00907B55" w:rsidRPr="007143ED" w:rsidRDefault="00DC2B96" w:rsidP="00907B5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t w</w:t>
      </w:r>
      <w:r w:rsidR="00907B55" w:rsidRPr="007143ED">
        <w:rPr>
          <w:rFonts w:ascii="Times New Roman" w:hAnsi="Times New Roman"/>
          <w:sz w:val="24"/>
          <w:szCs w:val="24"/>
        </w:rPr>
        <w:t xml:space="preserve">as called </w:t>
      </w:r>
      <w:r w:rsidR="007143ED">
        <w:rPr>
          <w:rFonts w:ascii="Times New Roman" w:hAnsi="Times New Roman"/>
          <w:sz w:val="24"/>
          <w:szCs w:val="24"/>
        </w:rPr>
        <w:t>PL/SQL Table (Oracle 7</w:t>
      </w:r>
      <w:r w:rsidR="00845027">
        <w:rPr>
          <w:rFonts w:ascii="Times New Roman" w:hAnsi="Times New Roman"/>
          <w:sz w:val="24"/>
          <w:szCs w:val="24"/>
        </w:rPr>
        <w:t>, 1992</w:t>
      </w:r>
      <w:r w:rsidR="007143ED">
        <w:rPr>
          <w:rFonts w:ascii="Times New Roman" w:hAnsi="Times New Roman"/>
          <w:sz w:val="24"/>
          <w:szCs w:val="24"/>
        </w:rPr>
        <w:t xml:space="preserve">),  </w:t>
      </w:r>
    </w:p>
    <w:p w14:paraId="0D71BB0B" w14:textId="77777777" w:rsidR="00DC2B96" w:rsidRDefault="007143ED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lso wa</w:t>
      </w:r>
      <w:r w:rsidRPr="007143ED">
        <w:rPr>
          <w:rFonts w:ascii="Times New Roman" w:hAnsi="Times New Roman"/>
          <w:sz w:val="24"/>
          <w:szCs w:val="24"/>
        </w:rPr>
        <w:t xml:space="preserve">s called </w:t>
      </w:r>
      <w:r w:rsidRPr="008937AE">
        <w:rPr>
          <w:rFonts w:ascii="Times New Roman" w:hAnsi="Times New Roman"/>
          <w:b/>
          <w:bCs/>
          <w:sz w:val="24"/>
          <w:szCs w:val="24"/>
        </w:rPr>
        <w:t>index-by table</w:t>
      </w:r>
      <w:r>
        <w:rPr>
          <w:rFonts w:ascii="Times New Roman" w:hAnsi="Times New Roman"/>
          <w:sz w:val="24"/>
          <w:szCs w:val="24"/>
        </w:rPr>
        <w:t xml:space="preserve"> (version 8</w:t>
      </w:r>
      <w:r w:rsidR="00845027">
        <w:rPr>
          <w:rFonts w:ascii="Times New Roman" w:hAnsi="Times New Roman"/>
          <w:sz w:val="24"/>
          <w:szCs w:val="24"/>
        </w:rPr>
        <w:t>, 1997</w:t>
      </w:r>
      <w:r>
        <w:rPr>
          <w:rFonts w:ascii="Times New Roman" w:hAnsi="Times New Roman"/>
          <w:sz w:val="24"/>
          <w:szCs w:val="24"/>
        </w:rPr>
        <w:t>)</w:t>
      </w:r>
    </w:p>
    <w:p w14:paraId="1900CC01" w14:textId="34CF6ACC" w:rsidR="007143ED" w:rsidRDefault="00F1294B">
      <w:pPr>
        <w:rPr>
          <w:snapToGrid w:val="0"/>
        </w:rPr>
      </w:pPr>
      <w:r>
        <w:rPr>
          <w:rFonts w:ascii="Times New Roman" w:hAnsi="Times New Roman"/>
          <w:snapToGrid w:val="0"/>
          <w:sz w:val="24"/>
          <w:szCs w:val="24"/>
        </w:rPr>
        <w:t>After version 9</w:t>
      </w:r>
      <w:r w:rsidR="00845027">
        <w:rPr>
          <w:rFonts w:ascii="Times New Roman" w:hAnsi="Times New Roman"/>
          <w:snapToGrid w:val="0"/>
          <w:sz w:val="24"/>
          <w:szCs w:val="24"/>
        </w:rPr>
        <w:t xml:space="preserve"> (2001)</w:t>
      </w:r>
      <w:r>
        <w:rPr>
          <w:rFonts w:ascii="Times New Roman" w:hAnsi="Times New Roman"/>
          <w:snapToGrid w:val="0"/>
          <w:sz w:val="24"/>
          <w:szCs w:val="24"/>
        </w:rPr>
        <w:t xml:space="preserve">, </w:t>
      </w:r>
      <w:r w:rsidR="00E523F8">
        <w:rPr>
          <w:rFonts w:ascii="Times New Roman" w:hAnsi="Times New Roman"/>
          <w:snapToGrid w:val="0"/>
          <w:sz w:val="24"/>
          <w:szCs w:val="24"/>
        </w:rPr>
        <w:t>the</w:t>
      </w:r>
      <w:r w:rsidR="00EB1310">
        <w:rPr>
          <w:rFonts w:ascii="Times New Roman" w:hAnsi="Times New Roman"/>
          <w:snapToGrid w:val="0"/>
          <w:sz w:val="24"/>
          <w:szCs w:val="24"/>
        </w:rPr>
        <w:t xml:space="preserve"> name is changed to</w:t>
      </w:r>
      <w:r>
        <w:rPr>
          <w:rFonts w:ascii="Times New Roman" w:hAnsi="Times New Roman"/>
          <w:snapToGrid w:val="0"/>
          <w:sz w:val="24"/>
          <w:szCs w:val="24"/>
        </w:rPr>
        <w:t xml:space="preserve"> associative Arrays, as </w:t>
      </w:r>
      <w:r w:rsidR="00EB1310">
        <w:rPr>
          <w:rFonts w:ascii="Times New Roman" w:hAnsi="Times New Roman"/>
          <w:snapToGrid w:val="0"/>
          <w:sz w:val="24"/>
          <w:szCs w:val="24"/>
        </w:rPr>
        <w:t>INDEX BY syntax</w:t>
      </w:r>
      <w:r>
        <w:rPr>
          <w:rFonts w:ascii="Times New Roman" w:hAnsi="Times New Roman"/>
          <w:snapToGrid w:val="0"/>
          <w:sz w:val="24"/>
          <w:szCs w:val="24"/>
        </w:rPr>
        <w:t xml:space="preserve"> (besides Binary_Integer) could be used to “associate”</w:t>
      </w:r>
      <w:r w:rsidR="00EB1310">
        <w:rPr>
          <w:rFonts w:ascii="Times New Roman" w:hAnsi="Times New Roman"/>
          <w:snapToGrid w:val="0"/>
          <w:sz w:val="24"/>
          <w:szCs w:val="24"/>
        </w:rPr>
        <w:t xml:space="preserve"> or index </w:t>
      </w:r>
      <w:r>
        <w:rPr>
          <w:rFonts w:ascii="Times New Roman" w:hAnsi="Times New Roman"/>
          <w:snapToGrid w:val="0"/>
          <w:sz w:val="24"/>
          <w:szCs w:val="24"/>
        </w:rPr>
        <w:t xml:space="preserve">by VARCHAR2 </w:t>
      </w:r>
      <w:r w:rsidR="00EB1310">
        <w:rPr>
          <w:rFonts w:ascii="Times New Roman" w:hAnsi="Times New Roman"/>
          <w:snapToGrid w:val="0"/>
          <w:sz w:val="24"/>
          <w:szCs w:val="24"/>
        </w:rPr>
        <w:t>(</w:t>
      </w:r>
      <w:r>
        <w:rPr>
          <w:rFonts w:ascii="Times New Roman" w:hAnsi="Times New Roman"/>
          <w:snapToGrid w:val="0"/>
          <w:sz w:val="24"/>
          <w:szCs w:val="24"/>
        </w:rPr>
        <w:t xml:space="preserve">or </w:t>
      </w:r>
      <w:r w:rsidR="00193FAD">
        <w:rPr>
          <w:rFonts w:ascii="Times New Roman" w:hAnsi="Times New Roman"/>
          <w:snapToGrid w:val="0"/>
          <w:sz w:val="24"/>
          <w:szCs w:val="24"/>
        </w:rPr>
        <w:t xml:space="preserve">by </w:t>
      </w:r>
      <w:r w:rsidR="00193FAD" w:rsidRPr="00384D98">
        <w:rPr>
          <w:rFonts w:cs="Courier New"/>
          <w:bCs/>
        </w:rPr>
        <w:t>PLS_INTEGER</w:t>
      </w:r>
      <w:r w:rsidR="00EB1310">
        <w:rPr>
          <w:rFonts w:cs="Courier New"/>
          <w:bCs/>
        </w:rPr>
        <w:t>)</w:t>
      </w:r>
      <w:r w:rsidR="00193FAD">
        <w:rPr>
          <w:rFonts w:cs="Courier New"/>
          <w:bCs/>
        </w:rPr>
        <w:t>.</w:t>
      </w:r>
      <w:r>
        <w:rPr>
          <w:snapToGrid w:val="0"/>
        </w:rPr>
        <w:t xml:space="preserve"> </w:t>
      </w:r>
    </w:p>
    <w:p w14:paraId="73D4AE32" w14:textId="5F215030" w:rsidR="00135B83" w:rsidRDefault="00135B83">
      <w:pPr>
        <w:rPr>
          <w:snapToGrid w:val="0"/>
        </w:rPr>
      </w:pPr>
    </w:p>
    <w:p w14:paraId="21EAEE6D" w14:textId="1B84E9F3" w:rsidR="004758B9" w:rsidRDefault="004758B9" w:rsidP="004758B9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Associative Array </w:t>
      </w:r>
      <w:r w:rsidRPr="004758B9">
        <w:rPr>
          <w:rFonts w:ascii="Times New Roman" w:eastAsia="LiberationSans" w:hAnsi="Times New Roman"/>
          <w:sz w:val="24"/>
          <w:szCs w:val="24"/>
        </w:rPr>
        <w:t xml:space="preserve">is a set of </w:t>
      </w:r>
      <w:r w:rsidRPr="004758B9">
        <w:rPr>
          <w:rFonts w:ascii="Times New Roman" w:eastAsia="LiberationSans" w:hAnsi="Times New Roman"/>
          <w:b/>
          <w:bCs/>
          <w:sz w:val="24"/>
          <w:szCs w:val="24"/>
        </w:rPr>
        <w:t>key-value</w:t>
      </w:r>
      <w:r w:rsidRPr="004758B9">
        <w:rPr>
          <w:rFonts w:ascii="Times New Roman" w:eastAsia="LiberationSans" w:hAnsi="Times New Roman"/>
          <w:sz w:val="24"/>
          <w:szCs w:val="24"/>
        </w:rPr>
        <w:t xml:space="preserve"> pairs. Each key is a unique index, used to locate the associated value with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4758B9">
        <w:rPr>
          <w:rFonts w:ascii="Times New Roman" w:eastAsia="LiberationSans" w:hAnsi="Times New Roman"/>
          <w:sz w:val="24"/>
          <w:szCs w:val="24"/>
        </w:rPr>
        <w:t xml:space="preserve">the syntax </w:t>
      </w:r>
      <w:r w:rsidRPr="004758B9">
        <w:rPr>
          <w:rFonts w:ascii="Times New Roman" w:eastAsia="LiberationSans" w:hAnsi="Times New Roman"/>
          <w:i/>
          <w:iCs/>
          <w:sz w:val="24"/>
          <w:szCs w:val="24"/>
        </w:rPr>
        <w:t>variable_name</w:t>
      </w:r>
      <w:r>
        <w:rPr>
          <w:rFonts w:ascii="Times New Roman" w:eastAsia="LiberationSans" w:hAnsi="Times New Roman"/>
          <w:i/>
          <w:iCs/>
          <w:sz w:val="24"/>
          <w:szCs w:val="24"/>
        </w:rPr>
        <w:t xml:space="preserve"> </w:t>
      </w:r>
      <w:r w:rsidRPr="004758B9">
        <w:rPr>
          <w:rFonts w:ascii="Times New Roman" w:eastAsia="LiberationSans" w:hAnsi="Times New Roman"/>
          <w:sz w:val="24"/>
          <w:szCs w:val="24"/>
        </w:rPr>
        <w:t>(</w:t>
      </w:r>
      <w:r w:rsidRPr="004758B9">
        <w:rPr>
          <w:rFonts w:ascii="Times New Roman" w:eastAsia="LiberationSans" w:hAnsi="Times New Roman"/>
          <w:i/>
          <w:iCs/>
          <w:sz w:val="24"/>
          <w:szCs w:val="24"/>
        </w:rPr>
        <w:t>index</w:t>
      </w:r>
      <w:r w:rsidRPr="004758B9">
        <w:rPr>
          <w:rFonts w:ascii="Times New Roman" w:eastAsia="LiberationSans" w:hAnsi="Times New Roman"/>
          <w:sz w:val="24"/>
          <w:szCs w:val="24"/>
        </w:rPr>
        <w:t>)</w:t>
      </w:r>
      <w:r>
        <w:rPr>
          <w:rFonts w:ascii="Times New Roman" w:eastAsia="LiberationSans" w:hAnsi="Times New Roman"/>
          <w:sz w:val="24"/>
          <w:szCs w:val="24"/>
        </w:rPr>
        <w:t>. Indexes are stored in sort</w:t>
      </w:r>
      <w:r w:rsidR="001554BE">
        <w:rPr>
          <w:rFonts w:ascii="Times New Roman" w:eastAsia="LiberationSans" w:hAnsi="Times New Roman"/>
          <w:sz w:val="24"/>
          <w:szCs w:val="24"/>
        </w:rPr>
        <w:t>ed</w:t>
      </w:r>
      <w:r>
        <w:rPr>
          <w:rFonts w:ascii="Times New Roman" w:eastAsia="LiberationSans" w:hAnsi="Times New Roman"/>
          <w:sz w:val="24"/>
          <w:szCs w:val="24"/>
        </w:rPr>
        <w:t xml:space="preserve"> order.</w:t>
      </w:r>
      <w:r w:rsidR="00591DC6">
        <w:rPr>
          <w:rFonts w:ascii="Times New Roman" w:eastAsia="LiberationSans" w:hAnsi="Times New Roman"/>
          <w:sz w:val="24"/>
          <w:szCs w:val="24"/>
        </w:rPr>
        <w:t xml:space="preserve"> (Oracle does not enforce the index value to be unique; if you have duplicated values of index, it will be difficult to handle the element values).</w:t>
      </w:r>
    </w:p>
    <w:p w14:paraId="77CC38AD" w14:textId="27AFD6AD" w:rsidR="003312C8" w:rsidRPr="004758B9" w:rsidRDefault="003312C8" w:rsidP="003312C8">
      <w:pPr>
        <w:autoSpaceDE w:val="0"/>
        <w:autoSpaceDN w:val="0"/>
        <w:adjustRightInd w:val="0"/>
        <w:rPr>
          <w:rFonts w:ascii="Times New Roman" w:hAnsi="Times New Roman"/>
          <w:snapToGrid w:val="0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Associative Array is specified in PL/SQL, cannot </w:t>
      </w:r>
      <w:r w:rsidR="00553336">
        <w:rPr>
          <w:rFonts w:ascii="Times New Roman" w:eastAsia="LiberationSans" w:hAnsi="Times New Roman"/>
          <w:sz w:val="24"/>
          <w:szCs w:val="24"/>
        </w:rPr>
        <w:t xml:space="preserve">be </w:t>
      </w:r>
      <w:r>
        <w:rPr>
          <w:rFonts w:ascii="Times New Roman" w:eastAsia="LiberationSans" w:hAnsi="Times New Roman"/>
          <w:sz w:val="24"/>
          <w:szCs w:val="24"/>
        </w:rPr>
        <w:t>manipulated with DML statement</w:t>
      </w:r>
      <w:r w:rsidR="00553336">
        <w:rPr>
          <w:rFonts w:ascii="Times New Roman" w:eastAsia="LiberationSans" w:hAnsi="Times New Roman"/>
          <w:sz w:val="24"/>
          <w:szCs w:val="24"/>
        </w:rPr>
        <w:t>s</w:t>
      </w:r>
      <w:r>
        <w:rPr>
          <w:rFonts w:ascii="Times New Roman" w:eastAsia="LiberationSans" w:hAnsi="Times New Roman"/>
          <w:sz w:val="24"/>
          <w:szCs w:val="24"/>
        </w:rPr>
        <w:t>.</w:t>
      </w:r>
    </w:p>
    <w:p w14:paraId="668318D6" w14:textId="0E651684" w:rsidR="004758B9" w:rsidRDefault="004758B9" w:rsidP="004758B9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</w:p>
    <w:p w14:paraId="57F939C5" w14:textId="41BA0E9F" w:rsidR="003312C8" w:rsidRPr="00D35778" w:rsidRDefault="00D35778" w:rsidP="008F0F98">
      <w:pPr>
        <w:pStyle w:val="ListParagraph"/>
        <w:numPr>
          <w:ilvl w:val="1"/>
          <w:numId w:val="3"/>
        </w:numPr>
        <w:ind w:left="45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8565AC" w:rsidRPr="00D35778">
        <w:rPr>
          <w:rFonts w:ascii="Times New Roman" w:hAnsi="Times New Roman"/>
          <w:b/>
          <w:bCs/>
          <w:sz w:val="24"/>
          <w:szCs w:val="24"/>
        </w:rPr>
        <w:t>Defining an associative array type</w:t>
      </w:r>
      <w:r w:rsidR="003312C8" w:rsidRPr="00D35778">
        <w:rPr>
          <w:rFonts w:ascii="Times New Roman" w:hAnsi="Times New Roman"/>
          <w:b/>
          <w:bCs/>
          <w:sz w:val="24"/>
          <w:szCs w:val="24"/>
        </w:rPr>
        <w:t xml:space="preserve"> &amp; Declaring associative array variables</w:t>
      </w:r>
    </w:p>
    <w:p w14:paraId="0135043F" w14:textId="1E2B96AA" w:rsidR="003312C8" w:rsidRPr="003E0753" w:rsidRDefault="003312C8" w:rsidP="003312C8">
      <w:pPr>
        <w:rPr>
          <w:rFonts w:ascii="Times New Roman" w:hAnsi="Times New Roman"/>
          <w:snapToGrid w:val="0"/>
          <w:sz w:val="24"/>
          <w:szCs w:val="24"/>
        </w:rPr>
      </w:pPr>
      <w:r w:rsidRPr="003E0753">
        <w:rPr>
          <w:rFonts w:ascii="Times New Roman" w:hAnsi="Times New Roman"/>
          <w:snapToGrid w:val="0"/>
          <w:sz w:val="24"/>
          <w:szCs w:val="24"/>
        </w:rPr>
        <w:t>The Syntax:</w:t>
      </w:r>
    </w:p>
    <w:p w14:paraId="093FB62D" w14:textId="0E144AC7" w:rsidR="003312C8" w:rsidRDefault="003312C8" w:rsidP="003312C8">
      <w:pPr>
        <w:rPr>
          <w:snapToGrid w:val="0"/>
        </w:rPr>
      </w:pPr>
    </w:p>
    <w:p w14:paraId="57C67F8E" w14:textId="06F8092F" w:rsidR="00D70481" w:rsidRPr="00C8295C" w:rsidRDefault="00D70481" w:rsidP="00D70481">
      <w:pPr>
        <w:rPr>
          <w:rFonts w:cs="Courier New"/>
          <w:bCs/>
        </w:rPr>
      </w:pPr>
      <w:r w:rsidRPr="00C8295C">
        <w:rPr>
          <w:rFonts w:cs="Courier New"/>
          <w:bCs/>
        </w:rPr>
        <w:t xml:space="preserve">TYPE type_name IS </w:t>
      </w:r>
      <w:r w:rsidRPr="00C8295C">
        <w:rPr>
          <w:rFonts w:cs="Courier New"/>
          <w:b/>
        </w:rPr>
        <w:t>TABLE</w:t>
      </w:r>
      <w:r w:rsidRPr="00C8295C">
        <w:rPr>
          <w:rFonts w:cs="Courier New"/>
          <w:bCs/>
        </w:rPr>
        <w:t xml:space="preserve"> OF </w:t>
      </w:r>
      <w:r w:rsidR="006A2C0A">
        <w:rPr>
          <w:rFonts w:cs="Courier New"/>
          <w:bCs/>
        </w:rPr>
        <w:t>Element_</w:t>
      </w:r>
      <w:r w:rsidRPr="00C8295C">
        <w:rPr>
          <w:rFonts w:cs="Courier New"/>
          <w:bCs/>
        </w:rPr>
        <w:t xml:space="preserve">datatype [NOT NULL] </w:t>
      </w:r>
    </w:p>
    <w:p w14:paraId="3EE970E4" w14:textId="7BF6DD6F" w:rsidR="003312C8" w:rsidRPr="00384D98" w:rsidRDefault="00EE5C21" w:rsidP="00EE5C21">
      <w:pPr>
        <w:rPr>
          <w:rFonts w:cs="Courier New"/>
          <w:bCs/>
        </w:rPr>
      </w:pPr>
      <w:r>
        <w:rPr>
          <w:rFonts w:cs="Courier New"/>
        </w:rPr>
        <w:t xml:space="preserve">  </w:t>
      </w:r>
      <w:r w:rsidR="003312C8" w:rsidRPr="005D0B19">
        <w:rPr>
          <w:rFonts w:cs="Courier New"/>
        </w:rPr>
        <w:t>INDEX BY</w:t>
      </w:r>
      <w:r w:rsidR="003312C8">
        <w:rPr>
          <w:rFonts w:cs="Courier New"/>
          <w:bCs/>
        </w:rPr>
        <w:t xml:space="preserve"> {</w:t>
      </w:r>
      <w:r w:rsidR="003312C8" w:rsidRPr="00384D98">
        <w:rPr>
          <w:rFonts w:cs="Courier New"/>
          <w:bCs/>
        </w:rPr>
        <w:t>BINARY_INTEGER | PLS_INTEGER |</w:t>
      </w:r>
      <w:r w:rsidR="003312C8">
        <w:rPr>
          <w:rFonts w:cs="Courier New"/>
          <w:bCs/>
        </w:rPr>
        <w:t xml:space="preserve"> VARCHAR2 (size_limit)}</w:t>
      </w:r>
      <w:r w:rsidR="003312C8" w:rsidRPr="00384D98">
        <w:rPr>
          <w:rFonts w:cs="Courier New"/>
          <w:bCs/>
        </w:rPr>
        <w:t>;</w:t>
      </w:r>
    </w:p>
    <w:p w14:paraId="1C9CC3E1" w14:textId="77777777" w:rsidR="003312C8" w:rsidRDefault="003312C8" w:rsidP="003312C8">
      <w:pPr>
        <w:rPr>
          <w:snapToGrid w:val="0"/>
        </w:rPr>
      </w:pPr>
    </w:p>
    <w:p w14:paraId="45135B8A" w14:textId="77777777" w:rsidR="003312C8" w:rsidRPr="004A4E8B" w:rsidRDefault="003312C8" w:rsidP="003312C8">
      <w:pPr>
        <w:rPr>
          <w:b/>
          <w:bCs/>
          <w:snapToGrid w:val="0"/>
        </w:rPr>
      </w:pPr>
      <w:r w:rsidRPr="004A4E8B">
        <w:rPr>
          <w:b/>
          <w:bCs/>
          <w:snapToGrid w:val="0"/>
        </w:rPr>
        <w:t>Example</w:t>
      </w:r>
    </w:p>
    <w:p w14:paraId="5CD6F41A" w14:textId="77777777" w:rsidR="003312C8" w:rsidRPr="001A45AB" w:rsidRDefault="003312C8" w:rsidP="003312C8">
      <w:pPr>
        <w:rPr>
          <w:snapToGrid w:val="0"/>
        </w:rPr>
      </w:pPr>
      <w:r w:rsidRPr="001A45AB">
        <w:rPr>
          <w:snapToGrid w:val="0"/>
        </w:rPr>
        <w:t>TYPE  EnameTabTyp</w:t>
      </w:r>
      <w:r>
        <w:rPr>
          <w:snapToGrid w:val="0"/>
        </w:rPr>
        <w:t>e</w:t>
      </w:r>
      <w:r w:rsidRPr="001A45AB">
        <w:rPr>
          <w:snapToGrid w:val="0"/>
        </w:rPr>
        <w:t xml:space="preserve"> IS</w:t>
      </w:r>
      <w:r>
        <w:rPr>
          <w:snapToGrid w:val="0"/>
        </w:rPr>
        <w:t xml:space="preserve"> </w:t>
      </w:r>
      <w:r w:rsidRPr="001A45AB">
        <w:rPr>
          <w:snapToGrid w:val="0"/>
        </w:rPr>
        <w:t>TABLE</w:t>
      </w:r>
      <w:r>
        <w:rPr>
          <w:snapToGrid w:val="0"/>
        </w:rPr>
        <w:t xml:space="preserve"> </w:t>
      </w:r>
      <w:r w:rsidRPr="001A45AB">
        <w:rPr>
          <w:snapToGrid w:val="0"/>
        </w:rPr>
        <w:t>OF</w:t>
      </w:r>
      <w:r>
        <w:rPr>
          <w:snapToGrid w:val="0"/>
        </w:rPr>
        <w:t xml:space="preserve"> VAR</w:t>
      </w:r>
      <w:r w:rsidRPr="001A45AB">
        <w:rPr>
          <w:snapToGrid w:val="0"/>
        </w:rPr>
        <w:t>CHAR</w:t>
      </w:r>
      <w:r>
        <w:rPr>
          <w:snapToGrid w:val="0"/>
        </w:rPr>
        <w:t>2</w:t>
      </w:r>
      <w:r w:rsidRPr="001A45AB">
        <w:rPr>
          <w:snapToGrid w:val="0"/>
        </w:rPr>
        <w:t>(10)       /*</w:t>
      </w:r>
      <w:r>
        <w:rPr>
          <w:snapToGrid w:val="0"/>
        </w:rPr>
        <w:t xml:space="preserve"> </w:t>
      </w:r>
      <w:r w:rsidRPr="001A45AB">
        <w:rPr>
          <w:snapToGrid w:val="0"/>
        </w:rPr>
        <w:t>datatype  */</w:t>
      </w:r>
    </w:p>
    <w:p w14:paraId="3D5F6336" w14:textId="77777777" w:rsidR="003312C8" w:rsidRPr="001A45AB" w:rsidRDefault="003312C8" w:rsidP="003312C8">
      <w:pPr>
        <w:rPr>
          <w:snapToGrid w:val="0"/>
        </w:rPr>
      </w:pPr>
      <w:r w:rsidRPr="001A45AB">
        <w:rPr>
          <w:snapToGrid w:val="0"/>
        </w:rPr>
        <w:t xml:space="preserve">    INDEX BY BINARY_INTEGER;</w:t>
      </w:r>
    </w:p>
    <w:p w14:paraId="0F6DD953" w14:textId="77777777" w:rsidR="003312C8" w:rsidRPr="001A45AB" w:rsidRDefault="003312C8" w:rsidP="003312C8">
      <w:pPr>
        <w:rPr>
          <w:snapToGrid w:val="0"/>
        </w:rPr>
      </w:pPr>
      <w:r w:rsidRPr="001A45AB">
        <w:rPr>
          <w:snapToGrid w:val="0"/>
        </w:rPr>
        <w:t>Or</w:t>
      </w:r>
    </w:p>
    <w:p w14:paraId="0436FC4E" w14:textId="77777777" w:rsidR="003312C8" w:rsidRPr="001A45AB" w:rsidRDefault="003312C8" w:rsidP="003312C8">
      <w:pPr>
        <w:rPr>
          <w:snapToGrid w:val="0"/>
        </w:rPr>
      </w:pPr>
      <w:r w:rsidRPr="001A45AB">
        <w:rPr>
          <w:snapToGrid w:val="0"/>
        </w:rPr>
        <w:t xml:space="preserve">TYPE </w:t>
      </w:r>
      <w:r>
        <w:rPr>
          <w:snapToGrid w:val="0"/>
        </w:rPr>
        <w:tab/>
      </w:r>
      <w:r w:rsidRPr="001A45AB">
        <w:rPr>
          <w:snapToGrid w:val="0"/>
        </w:rPr>
        <w:t>EnameTabTyp</w:t>
      </w:r>
      <w:r>
        <w:rPr>
          <w:snapToGrid w:val="0"/>
        </w:rPr>
        <w:t>e</w:t>
      </w:r>
      <w:r w:rsidRPr="001A45AB">
        <w:rPr>
          <w:snapToGrid w:val="0"/>
        </w:rPr>
        <w:t xml:space="preserve"> IS TABLE OF emp.ename%TYPE     /* or use %type */</w:t>
      </w:r>
    </w:p>
    <w:p w14:paraId="4C79E3D3" w14:textId="77777777" w:rsidR="003312C8" w:rsidRPr="001A45AB" w:rsidRDefault="003312C8" w:rsidP="003312C8">
      <w:pPr>
        <w:rPr>
          <w:snapToGrid w:val="0"/>
        </w:rPr>
      </w:pPr>
      <w:r w:rsidRPr="001A45AB">
        <w:rPr>
          <w:snapToGrid w:val="0"/>
        </w:rPr>
        <w:t xml:space="preserve">    INDEX BY BINARY_INTEGER;</w:t>
      </w:r>
    </w:p>
    <w:p w14:paraId="45044FAC" w14:textId="77777777" w:rsidR="003312C8" w:rsidRPr="003312C8" w:rsidRDefault="003312C8" w:rsidP="003312C8"/>
    <w:p w14:paraId="4B95D331" w14:textId="1A76468A" w:rsidR="003307E0" w:rsidRPr="001A45AB" w:rsidRDefault="00836A16">
      <w:pPr>
        <w:rPr>
          <w:snapToGrid w:val="0"/>
        </w:rPr>
      </w:pPr>
      <w:r w:rsidRPr="001A45AB">
        <w:rPr>
          <w:snapToGrid w:val="0"/>
        </w:rPr>
        <w:t>ename_ta</w:t>
      </w:r>
      <w:r w:rsidR="00210098">
        <w:rPr>
          <w:snapToGrid w:val="0"/>
        </w:rPr>
        <w:t>b</w:t>
      </w:r>
      <w:r w:rsidR="00210098">
        <w:rPr>
          <w:snapToGrid w:val="0"/>
        </w:rPr>
        <w:tab/>
      </w:r>
      <w:r w:rsidRPr="001A45AB">
        <w:rPr>
          <w:snapToGrid w:val="0"/>
        </w:rPr>
        <w:t>EnameTabTyp</w:t>
      </w:r>
      <w:r w:rsidR="004A4E8B">
        <w:rPr>
          <w:snapToGrid w:val="0"/>
        </w:rPr>
        <w:t>e</w:t>
      </w:r>
      <w:r w:rsidRPr="001A45AB">
        <w:rPr>
          <w:snapToGrid w:val="0"/>
        </w:rPr>
        <w:t xml:space="preserve">;   </w:t>
      </w:r>
    </w:p>
    <w:p w14:paraId="4DD3D9C3" w14:textId="46AC1D02" w:rsidR="003307E0" w:rsidRPr="001A45AB" w:rsidRDefault="00836A16">
      <w:pPr>
        <w:ind w:left="2160"/>
        <w:rPr>
          <w:snapToGrid w:val="0"/>
        </w:rPr>
      </w:pPr>
      <w:r w:rsidRPr="001A45AB">
        <w:rPr>
          <w:snapToGrid w:val="0"/>
        </w:rPr>
        <w:t xml:space="preserve"> /* ename_tab represents an entire PL/SQL table. */</w:t>
      </w:r>
    </w:p>
    <w:p w14:paraId="0C2A1E3F" w14:textId="53E1BE40" w:rsidR="003B0125" w:rsidRPr="001A45AB" w:rsidRDefault="003B0125" w:rsidP="003B0125">
      <w:pPr>
        <w:ind w:left="2160"/>
        <w:rPr>
          <w:snapToGrid w:val="0"/>
        </w:rPr>
      </w:pPr>
      <w:r>
        <w:rPr>
          <w:snapToGrid w:val="0"/>
        </w:rPr>
        <w:t xml:space="preserve"> </w:t>
      </w:r>
      <w:r w:rsidRPr="001A45AB">
        <w:rPr>
          <w:snapToGrid w:val="0"/>
        </w:rPr>
        <w:t xml:space="preserve">/* ename_tab </w:t>
      </w:r>
      <w:r>
        <w:rPr>
          <w:snapToGrid w:val="0"/>
        </w:rPr>
        <w:t>is a variable</w:t>
      </w:r>
      <w:r w:rsidRPr="001A45AB">
        <w:rPr>
          <w:snapToGrid w:val="0"/>
        </w:rPr>
        <w:t>. */</w:t>
      </w:r>
    </w:p>
    <w:p w14:paraId="5355FB4F" w14:textId="77777777" w:rsidR="003307E0" w:rsidRPr="001A45AB" w:rsidRDefault="003307E0">
      <w:pPr>
        <w:rPr>
          <w:snapToGrid w:val="0"/>
        </w:rPr>
      </w:pPr>
    </w:p>
    <w:p w14:paraId="452E33FE" w14:textId="64978870" w:rsidR="00687A43" w:rsidRPr="008565AC" w:rsidRDefault="00D35778" w:rsidP="008F0F98">
      <w:pPr>
        <w:pStyle w:val="NoSpacing"/>
        <w:numPr>
          <w:ilvl w:val="1"/>
          <w:numId w:val="3"/>
        </w:numPr>
        <w:ind w:left="45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687A43" w:rsidRPr="008565AC">
        <w:rPr>
          <w:rFonts w:ascii="Times New Roman" w:hAnsi="Times New Roman"/>
          <w:b/>
          <w:bCs/>
          <w:sz w:val="24"/>
          <w:szCs w:val="24"/>
        </w:rPr>
        <w:t xml:space="preserve">Populating and Referencing </w:t>
      </w:r>
      <w:r w:rsidR="00687A43" w:rsidRPr="008565AC">
        <w:rPr>
          <w:rFonts w:ascii="Times New Roman" w:hAnsi="Times New Roman"/>
          <w:b/>
          <w:sz w:val="24"/>
          <w:szCs w:val="24"/>
        </w:rPr>
        <w:t>Associative Arrays</w:t>
      </w:r>
    </w:p>
    <w:p w14:paraId="188D6414" w14:textId="77777777" w:rsidR="00687A43" w:rsidRDefault="00687A43" w:rsidP="00687A43">
      <w:pPr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3722D714" w14:textId="77777777" w:rsidR="003E0753" w:rsidRDefault="00687A43" w:rsidP="00687A43">
      <w:pPr>
        <w:jc w:val="both"/>
        <w:rPr>
          <w:rFonts w:ascii="Times New Roman" w:hAnsi="Times New Roman"/>
          <w:bCs/>
          <w:sz w:val="24"/>
          <w:szCs w:val="24"/>
        </w:rPr>
      </w:pPr>
      <w:r w:rsidRPr="008B2F3D">
        <w:rPr>
          <w:rFonts w:ascii="Times New Roman" w:hAnsi="Times New Roman"/>
          <w:bCs/>
          <w:sz w:val="24"/>
          <w:szCs w:val="24"/>
        </w:rPr>
        <w:t xml:space="preserve">Every reference to an element includes an associative array variable and a subscript enclosed in parentheses. The subscript determines which element is processed. </w:t>
      </w:r>
    </w:p>
    <w:p w14:paraId="03450DB7" w14:textId="21077BBD" w:rsidR="00687A43" w:rsidRDefault="00687A43" w:rsidP="00687A43">
      <w:pPr>
        <w:jc w:val="both"/>
        <w:rPr>
          <w:rFonts w:ascii="Times New Roman" w:hAnsi="Times New Roman"/>
          <w:bCs/>
        </w:rPr>
      </w:pPr>
      <w:r w:rsidRPr="008B2F3D">
        <w:rPr>
          <w:rFonts w:ascii="Times New Roman" w:hAnsi="Times New Roman"/>
          <w:bCs/>
          <w:sz w:val="24"/>
          <w:szCs w:val="24"/>
        </w:rPr>
        <w:t>The syntax is as follows</w:t>
      </w:r>
      <w:r>
        <w:rPr>
          <w:rFonts w:ascii="Times New Roman" w:hAnsi="Times New Roman"/>
          <w:bCs/>
        </w:rPr>
        <w:t>:</w:t>
      </w:r>
    </w:p>
    <w:p w14:paraId="0B2BCCAC" w14:textId="77777777" w:rsidR="00687A43" w:rsidRDefault="00687A43" w:rsidP="00687A43">
      <w:pPr>
        <w:jc w:val="both"/>
        <w:rPr>
          <w:rFonts w:ascii="Times New Roman" w:hAnsi="Times New Roman"/>
          <w:bCs/>
        </w:rPr>
      </w:pPr>
    </w:p>
    <w:p w14:paraId="2A5795E4" w14:textId="77777777" w:rsidR="00687A43" w:rsidRPr="00114D65" w:rsidRDefault="00687A43" w:rsidP="00687A43">
      <w:pPr>
        <w:jc w:val="both"/>
        <w:rPr>
          <w:rFonts w:cs="Courier New"/>
          <w:bCs/>
        </w:rPr>
      </w:pPr>
      <w:r>
        <w:rPr>
          <w:rFonts w:cs="Courier New"/>
          <w:bCs/>
        </w:rPr>
        <w:t>associative_array_variable</w:t>
      </w:r>
      <w:r w:rsidRPr="00114D65">
        <w:rPr>
          <w:rFonts w:cs="Courier New"/>
          <w:bCs/>
        </w:rPr>
        <w:t>(subscript)</w:t>
      </w:r>
    </w:p>
    <w:p w14:paraId="7D1E0729" w14:textId="77777777" w:rsidR="00687A43" w:rsidRDefault="00687A43" w:rsidP="00687A43">
      <w:pPr>
        <w:jc w:val="both"/>
        <w:rPr>
          <w:rFonts w:ascii="Times New Roman" w:hAnsi="Times New Roman"/>
          <w:bCs/>
        </w:rPr>
      </w:pPr>
    </w:p>
    <w:p w14:paraId="04059B75" w14:textId="77777777" w:rsidR="00687A43" w:rsidRPr="008B2F3D" w:rsidRDefault="00687A43" w:rsidP="00687A43">
      <w:pPr>
        <w:jc w:val="both"/>
        <w:rPr>
          <w:rFonts w:ascii="Times New Roman" w:hAnsi="Times New Roman"/>
          <w:bCs/>
          <w:sz w:val="24"/>
          <w:szCs w:val="24"/>
        </w:rPr>
      </w:pPr>
      <w:r w:rsidRPr="008B2F3D">
        <w:rPr>
          <w:rFonts w:ascii="Times New Roman" w:hAnsi="Times New Roman"/>
          <w:bCs/>
          <w:sz w:val="24"/>
          <w:szCs w:val="24"/>
        </w:rPr>
        <w:t>The allowed subscript ranges are:</w:t>
      </w:r>
    </w:p>
    <w:p w14:paraId="6629946B" w14:textId="6A55C597" w:rsidR="00687A43" w:rsidRPr="008B2F3D" w:rsidRDefault="00687A43" w:rsidP="008F0F98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bCs/>
          <w:sz w:val="24"/>
          <w:szCs w:val="24"/>
        </w:rPr>
      </w:pPr>
      <w:r w:rsidRPr="008B2F3D">
        <w:rPr>
          <w:rFonts w:ascii="Times New Roman" w:hAnsi="Times New Roman"/>
          <w:bCs/>
          <w:sz w:val="24"/>
          <w:szCs w:val="24"/>
        </w:rPr>
        <w:t>For associative arrays with a numeric key, -2</w:t>
      </w:r>
      <w:r w:rsidRPr="008B2F3D">
        <w:rPr>
          <w:rFonts w:ascii="Times New Roman" w:hAnsi="Times New Roman"/>
          <w:bCs/>
          <w:sz w:val="24"/>
          <w:szCs w:val="24"/>
          <w:vertAlign w:val="superscript"/>
        </w:rPr>
        <w:t>31</w:t>
      </w:r>
      <w:r w:rsidR="00C202D6" w:rsidRPr="008B2F3D">
        <w:rPr>
          <w:rFonts w:ascii="Times New Roman" w:hAnsi="Times New Roman"/>
          <w:bCs/>
          <w:sz w:val="24"/>
          <w:szCs w:val="24"/>
        </w:rPr>
        <w:t xml:space="preserve"> </w:t>
      </w:r>
      <w:r w:rsidR="00C202D6">
        <w:rPr>
          <w:rFonts w:ascii="Times New Roman" w:hAnsi="Times New Roman"/>
          <w:bCs/>
          <w:sz w:val="24"/>
          <w:szCs w:val="24"/>
        </w:rPr>
        <w:t>..</w:t>
      </w:r>
      <w:r w:rsidR="00C202D6" w:rsidRPr="008B2F3D">
        <w:rPr>
          <w:rFonts w:ascii="Times New Roman" w:hAnsi="Times New Roman"/>
          <w:bCs/>
          <w:sz w:val="24"/>
          <w:szCs w:val="24"/>
        </w:rPr>
        <w:t>.</w:t>
      </w:r>
      <w:r w:rsidRPr="008B2F3D">
        <w:rPr>
          <w:rFonts w:ascii="Times New Roman" w:hAnsi="Times New Roman"/>
          <w:bCs/>
          <w:sz w:val="24"/>
          <w:szCs w:val="24"/>
        </w:rPr>
        <w:t xml:space="preserve"> 2</w:t>
      </w:r>
      <w:r w:rsidRPr="008B2F3D">
        <w:rPr>
          <w:rFonts w:ascii="Times New Roman" w:hAnsi="Times New Roman"/>
          <w:bCs/>
          <w:sz w:val="24"/>
          <w:szCs w:val="24"/>
          <w:vertAlign w:val="superscript"/>
        </w:rPr>
        <w:t>31</w:t>
      </w:r>
      <w:r w:rsidRPr="008B2F3D">
        <w:rPr>
          <w:rFonts w:ascii="Times New Roman" w:hAnsi="Times New Roman"/>
          <w:bCs/>
          <w:sz w:val="24"/>
          <w:szCs w:val="24"/>
        </w:rPr>
        <w:t>.</w:t>
      </w:r>
    </w:p>
    <w:p w14:paraId="642FC08F" w14:textId="5786234B" w:rsidR="00687A43" w:rsidRPr="008B2F3D" w:rsidRDefault="00687A43" w:rsidP="008F0F98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bCs/>
          <w:sz w:val="24"/>
          <w:szCs w:val="24"/>
        </w:rPr>
      </w:pPr>
      <w:r w:rsidRPr="008B2F3D">
        <w:rPr>
          <w:rFonts w:ascii="Times New Roman" w:hAnsi="Times New Roman"/>
          <w:bCs/>
          <w:sz w:val="24"/>
          <w:szCs w:val="24"/>
        </w:rPr>
        <w:t xml:space="preserve">For associative arrays with a string key, the length of the key depends on the </w:t>
      </w:r>
      <w:r w:rsidR="008B43A1">
        <w:rPr>
          <w:rFonts w:ascii="Times New Roman" w:hAnsi="Times New Roman"/>
          <w:bCs/>
          <w:sz w:val="24"/>
          <w:szCs w:val="24"/>
        </w:rPr>
        <w:t>STRING</w:t>
      </w:r>
      <w:r w:rsidRPr="008B2F3D">
        <w:rPr>
          <w:rFonts w:ascii="Times New Roman" w:hAnsi="Times New Roman"/>
          <w:bCs/>
          <w:sz w:val="24"/>
          <w:szCs w:val="24"/>
        </w:rPr>
        <w:t xml:space="preserve"> length limit in the type declaration.</w:t>
      </w:r>
    </w:p>
    <w:p w14:paraId="16FB192D" w14:textId="77777777" w:rsidR="00687A43" w:rsidRPr="008B2F3D" w:rsidRDefault="00687A43" w:rsidP="00687A43">
      <w:pPr>
        <w:jc w:val="both"/>
        <w:rPr>
          <w:rFonts w:ascii="Times New Roman" w:hAnsi="Times New Roman"/>
          <w:bCs/>
          <w:sz w:val="24"/>
          <w:szCs w:val="24"/>
        </w:rPr>
      </w:pPr>
    </w:p>
    <w:p w14:paraId="47D0E196" w14:textId="123364ED" w:rsidR="00687A43" w:rsidRDefault="00687A43" w:rsidP="00687A43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Example</w:t>
      </w:r>
      <w:r w:rsidR="00807B4F">
        <w:rPr>
          <w:rFonts w:ascii="Times New Roman" w:hAnsi="Times New Roman"/>
          <w:b/>
          <w:bCs/>
          <w:sz w:val="24"/>
          <w:szCs w:val="24"/>
        </w:rPr>
        <w:t xml:space="preserve"> 1</w:t>
      </w:r>
      <w:r w:rsidR="00D23EB4">
        <w:rPr>
          <w:rFonts w:ascii="Times New Roman" w:hAnsi="Times New Roman"/>
          <w:b/>
          <w:bCs/>
          <w:sz w:val="24"/>
          <w:szCs w:val="24"/>
        </w:rPr>
        <w:t>A</w:t>
      </w:r>
      <w:r w:rsidR="00807B4F">
        <w:rPr>
          <w:rFonts w:ascii="Times New Roman" w:hAnsi="Times New Roman"/>
          <w:b/>
          <w:bCs/>
          <w:sz w:val="24"/>
          <w:szCs w:val="24"/>
        </w:rPr>
        <w:t xml:space="preserve">. </w:t>
      </w:r>
      <w:r w:rsidR="0049459C">
        <w:rPr>
          <w:rFonts w:ascii="Times New Roman" w:hAnsi="Times New Roman"/>
          <w:b/>
          <w:bCs/>
          <w:sz w:val="24"/>
          <w:szCs w:val="24"/>
        </w:rPr>
        <w:t xml:space="preserve"> </w:t>
      </w:r>
      <w:bookmarkStart w:id="0" w:name="_Hlk22890445"/>
      <w:r w:rsidR="00172340" w:rsidRPr="00172340">
        <w:rPr>
          <w:rFonts w:ascii="Times New Roman" w:hAnsi="Times New Roman"/>
          <w:sz w:val="24"/>
          <w:szCs w:val="24"/>
        </w:rPr>
        <w:t>Based on table emp</w:t>
      </w:r>
      <w:r w:rsidR="00172340">
        <w:rPr>
          <w:rFonts w:ascii="Times New Roman" w:hAnsi="Times New Roman"/>
          <w:sz w:val="24"/>
          <w:szCs w:val="24"/>
        </w:rPr>
        <w:t xml:space="preserve">, build an associative array, the values are employee names in department 20, </w:t>
      </w:r>
      <w:r w:rsidR="00172340" w:rsidRPr="0049459C">
        <w:rPr>
          <w:rFonts w:ascii="Times New Roman" w:hAnsi="Times New Roman"/>
          <w:sz w:val="24"/>
          <w:szCs w:val="24"/>
        </w:rPr>
        <w:t xml:space="preserve">using binary </w:t>
      </w:r>
      <w:r w:rsidR="00172340">
        <w:rPr>
          <w:rFonts w:ascii="Times New Roman" w:hAnsi="Times New Roman"/>
          <w:sz w:val="24"/>
          <w:szCs w:val="24"/>
        </w:rPr>
        <w:t xml:space="preserve">integer as </w:t>
      </w:r>
      <w:r w:rsidR="00172340" w:rsidRPr="0049459C">
        <w:rPr>
          <w:rFonts w:ascii="Times New Roman" w:hAnsi="Times New Roman"/>
          <w:sz w:val="24"/>
          <w:szCs w:val="24"/>
        </w:rPr>
        <w:t>index</w:t>
      </w:r>
      <w:r w:rsidR="00172340">
        <w:rPr>
          <w:rFonts w:ascii="Times New Roman" w:hAnsi="Times New Roman"/>
          <w:sz w:val="24"/>
          <w:szCs w:val="24"/>
        </w:rPr>
        <w:t xml:space="preserve"> (subscript).</w:t>
      </w:r>
    </w:p>
    <w:bookmarkEnd w:id="0"/>
    <w:p w14:paraId="33BB36FC" w14:textId="77777777" w:rsidR="00B166CB" w:rsidRDefault="00B166CB" w:rsidP="00687A43">
      <w:pPr>
        <w:jc w:val="both"/>
        <w:rPr>
          <w:rFonts w:cs="Courier New"/>
        </w:rPr>
      </w:pPr>
    </w:p>
    <w:p w14:paraId="2F73254F" w14:textId="57AD7054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>DECLARE</w:t>
      </w:r>
    </w:p>
    <w:p w14:paraId="6F6B0ECE" w14:textId="7927FF63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ab/>
        <w:t xml:space="preserve">TYPE </w:t>
      </w:r>
      <w:r>
        <w:rPr>
          <w:rFonts w:cs="Courier New"/>
        </w:rPr>
        <w:t>t_</w:t>
      </w:r>
      <w:r w:rsidRPr="009C5071">
        <w:rPr>
          <w:rFonts w:cs="Courier New"/>
        </w:rPr>
        <w:t>e</w:t>
      </w:r>
      <w:r>
        <w:rPr>
          <w:rFonts w:cs="Courier New"/>
        </w:rPr>
        <w:t>mp_</w:t>
      </w:r>
      <w:r w:rsidRPr="009C5071">
        <w:rPr>
          <w:rFonts w:cs="Courier New"/>
        </w:rPr>
        <w:t xml:space="preserve">name IS TABLE OF </w:t>
      </w:r>
      <w:r>
        <w:rPr>
          <w:rFonts w:cs="Courier New"/>
        </w:rPr>
        <w:t>emp</w:t>
      </w:r>
      <w:r w:rsidRPr="009C5071">
        <w:rPr>
          <w:rFonts w:cs="Courier New"/>
        </w:rPr>
        <w:t>.</w:t>
      </w:r>
      <w:r>
        <w:rPr>
          <w:rFonts w:cs="Courier New"/>
        </w:rPr>
        <w:t>ename</w:t>
      </w:r>
      <w:r w:rsidRPr="009C5071">
        <w:rPr>
          <w:rFonts w:cs="Courier New"/>
        </w:rPr>
        <w:t>%TYPE</w:t>
      </w:r>
    </w:p>
    <w:p w14:paraId="7923DD22" w14:textId="6764B230" w:rsidR="00687A43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</w:t>
      </w:r>
      <w:r w:rsidRPr="009C5071">
        <w:rPr>
          <w:rFonts w:cs="Courier New"/>
        </w:rPr>
        <w:tab/>
      </w:r>
      <w:r w:rsidRPr="009C5071">
        <w:rPr>
          <w:rFonts w:cs="Courier New"/>
        </w:rPr>
        <w:tab/>
        <w:t>INDEX BY BINARY_INTEGER;</w:t>
      </w:r>
    </w:p>
    <w:p w14:paraId="19B060AE" w14:textId="77777777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</w:t>
      </w:r>
      <w:r w:rsidRPr="009C5071">
        <w:rPr>
          <w:rFonts w:cs="Courier New"/>
        </w:rPr>
        <w:tab/>
        <w:t>v_e</w:t>
      </w:r>
      <w:r>
        <w:rPr>
          <w:rFonts w:cs="Courier New"/>
        </w:rPr>
        <w:t>mp_</w:t>
      </w:r>
      <w:r w:rsidRPr="009C5071">
        <w:rPr>
          <w:rFonts w:cs="Courier New"/>
        </w:rPr>
        <w:t>name</w:t>
      </w:r>
      <w:r w:rsidRPr="009C5071">
        <w:rPr>
          <w:rFonts w:cs="Courier New"/>
        </w:rPr>
        <w:tab/>
      </w:r>
      <w:r>
        <w:rPr>
          <w:rFonts w:cs="Courier New"/>
        </w:rPr>
        <w:t>t_</w:t>
      </w:r>
      <w:r w:rsidRPr="009C5071">
        <w:rPr>
          <w:rFonts w:cs="Courier New"/>
        </w:rPr>
        <w:t>e</w:t>
      </w:r>
      <w:r>
        <w:rPr>
          <w:rFonts w:cs="Courier New"/>
        </w:rPr>
        <w:t>mp_</w:t>
      </w:r>
      <w:r w:rsidRPr="009C5071">
        <w:rPr>
          <w:rFonts w:cs="Courier New"/>
        </w:rPr>
        <w:t>name;</w:t>
      </w:r>
    </w:p>
    <w:p w14:paraId="2D57F6D7" w14:textId="77777777" w:rsidR="002243C2" w:rsidRDefault="002243C2" w:rsidP="00687A43">
      <w:pPr>
        <w:jc w:val="both"/>
        <w:rPr>
          <w:rFonts w:cs="Courier New"/>
        </w:rPr>
      </w:pPr>
    </w:p>
    <w:p w14:paraId="40634CEA" w14:textId="2E0FC07B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lastRenderedPageBreak/>
        <w:t xml:space="preserve">   </w:t>
      </w:r>
      <w:r w:rsidRPr="009C5071">
        <w:rPr>
          <w:rFonts w:cs="Courier New"/>
        </w:rPr>
        <w:tab/>
        <w:t xml:space="preserve">CURSOR </w:t>
      </w:r>
      <w:r>
        <w:rPr>
          <w:rFonts w:cs="Courier New"/>
        </w:rPr>
        <w:t>c_</w:t>
      </w:r>
      <w:r w:rsidRPr="009C5071">
        <w:rPr>
          <w:rFonts w:cs="Courier New"/>
        </w:rPr>
        <w:t>e</w:t>
      </w:r>
      <w:r>
        <w:rPr>
          <w:rFonts w:cs="Courier New"/>
        </w:rPr>
        <w:t>mp_</w:t>
      </w:r>
      <w:r w:rsidRPr="009C5071">
        <w:rPr>
          <w:rFonts w:cs="Courier New"/>
        </w:rPr>
        <w:t>name IS</w:t>
      </w:r>
    </w:p>
    <w:p w14:paraId="3C8A8234" w14:textId="6ACB8FB3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</w:t>
      </w:r>
      <w:r w:rsidRPr="009C5071">
        <w:rPr>
          <w:rFonts w:cs="Courier New"/>
        </w:rPr>
        <w:tab/>
        <w:t xml:space="preserve">SELECT </w:t>
      </w:r>
      <w:r w:rsidRPr="009C5071">
        <w:rPr>
          <w:rFonts w:cs="Courier New"/>
        </w:rPr>
        <w:tab/>
      </w:r>
      <w:r>
        <w:rPr>
          <w:rFonts w:cs="Courier New"/>
        </w:rPr>
        <w:t>ename</w:t>
      </w:r>
    </w:p>
    <w:p w14:paraId="28B1CC86" w14:textId="083861F1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  </w:t>
      </w:r>
      <w:r w:rsidRPr="009C5071">
        <w:rPr>
          <w:rFonts w:cs="Courier New"/>
        </w:rPr>
        <w:tab/>
        <w:t xml:space="preserve">FROM </w:t>
      </w:r>
      <w:r w:rsidRPr="009C5071">
        <w:rPr>
          <w:rFonts w:cs="Courier New"/>
        </w:rPr>
        <w:tab/>
      </w:r>
      <w:r w:rsidRPr="009C5071">
        <w:rPr>
          <w:rFonts w:cs="Courier New"/>
        </w:rPr>
        <w:tab/>
      </w:r>
      <w:r>
        <w:rPr>
          <w:rFonts w:cs="Courier New"/>
        </w:rPr>
        <w:t>emp</w:t>
      </w:r>
    </w:p>
    <w:p w14:paraId="059BCC13" w14:textId="5B154535" w:rsidR="00687A43" w:rsidRDefault="00687A43" w:rsidP="00210098">
      <w:pPr>
        <w:ind w:left="720" w:firstLine="720"/>
        <w:jc w:val="both"/>
        <w:rPr>
          <w:rFonts w:cs="Courier New"/>
        </w:rPr>
      </w:pPr>
      <w:r w:rsidRPr="009C5071">
        <w:rPr>
          <w:rFonts w:cs="Courier New"/>
        </w:rPr>
        <w:t xml:space="preserve">WHERE </w:t>
      </w:r>
      <w:r w:rsidRPr="009C5071">
        <w:rPr>
          <w:rFonts w:cs="Courier New"/>
        </w:rPr>
        <w:tab/>
      </w:r>
      <w:r w:rsidR="00283542">
        <w:rPr>
          <w:rFonts w:cs="Courier New"/>
        </w:rPr>
        <w:t>deptno</w:t>
      </w:r>
      <w:r w:rsidRPr="009C5071">
        <w:rPr>
          <w:rFonts w:cs="Courier New"/>
        </w:rPr>
        <w:t xml:space="preserve"> = 20</w:t>
      </w:r>
    </w:p>
    <w:p w14:paraId="44F0B9C3" w14:textId="1044322A" w:rsidR="00687A43" w:rsidRPr="009C5071" w:rsidRDefault="00687A43" w:rsidP="00687A43">
      <w:pPr>
        <w:ind w:left="720" w:firstLine="720"/>
        <w:jc w:val="both"/>
        <w:rPr>
          <w:rFonts w:cs="Courier New"/>
        </w:rPr>
      </w:pPr>
      <w:r w:rsidRPr="00272D22">
        <w:rPr>
          <w:rFonts w:cs="Courier New"/>
        </w:rPr>
        <w:t xml:space="preserve">ORDER BY </w:t>
      </w:r>
      <w:r>
        <w:rPr>
          <w:rFonts w:cs="Courier New"/>
        </w:rPr>
        <w:tab/>
      </w:r>
      <w:r w:rsidR="00210098">
        <w:rPr>
          <w:rFonts w:cs="Courier New"/>
        </w:rPr>
        <w:t>1</w:t>
      </w:r>
      <w:r w:rsidRPr="00272D22">
        <w:rPr>
          <w:rFonts w:cs="Courier New"/>
        </w:rPr>
        <w:t>;</w:t>
      </w:r>
    </w:p>
    <w:p w14:paraId="184754AC" w14:textId="7836E321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v_</w:t>
      </w:r>
      <w:r>
        <w:rPr>
          <w:rFonts w:cs="Courier New"/>
        </w:rPr>
        <w:t>n</w:t>
      </w:r>
      <w:r w:rsidRPr="009C5071">
        <w:rPr>
          <w:rFonts w:cs="Courier New"/>
        </w:rPr>
        <w:t xml:space="preserve"> </w:t>
      </w:r>
      <w:r>
        <w:rPr>
          <w:rFonts w:cs="Courier New"/>
        </w:rPr>
        <w:tab/>
      </w:r>
      <w:r w:rsidR="002243C2">
        <w:rPr>
          <w:rFonts w:cs="Courier New"/>
        </w:rPr>
        <w:t xml:space="preserve">INTEGER </w:t>
      </w:r>
      <w:r w:rsidRPr="009C5071">
        <w:rPr>
          <w:rFonts w:cs="Courier New"/>
        </w:rPr>
        <w:t>:= 0;</w:t>
      </w:r>
    </w:p>
    <w:p w14:paraId="0387FC8A" w14:textId="77777777" w:rsidR="00687A43" w:rsidRPr="009C5071" w:rsidRDefault="00687A43" w:rsidP="00C92287">
      <w:pPr>
        <w:ind w:right="-90"/>
        <w:jc w:val="both"/>
        <w:rPr>
          <w:rFonts w:cs="Courier New"/>
        </w:rPr>
      </w:pPr>
      <w:r w:rsidRPr="009C5071">
        <w:rPr>
          <w:rFonts w:cs="Courier New"/>
        </w:rPr>
        <w:t>BEGIN</w:t>
      </w:r>
    </w:p>
    <w:p w14:paraId="12EFFA80" w14:textId="1F25B3EE" w:rsidR="00687A43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</w:t>
      </w:r>
      <w:r w:rsidRPr="009C5071">
        <w:rPr>
          <w:rFonts w:cs="Courier New"/>
        </w:rPr>
        <w:tab/>
        <w:t xml:space="preserve">FOR name_rec IN </w:t>
      </w:r>
      <w:r>
        <w:rPr>
          <w:rFonts w:cs="Courier New"/>
        </w:rPr>
        <w:t>c_</w:t>
      </w:r>
      <w:r w:rsidRPr="009C5071">
        <w:rPr>
          <w:rFonts w:cs="Courier New"/>
        </w:rPr>
        <w:t>e</w:t>
      </w:r>
      <w:r>
        <w:rPr>
          <w:rFonts w:cs="Courier New"/>
        </w:rPr>
        <w:t>mp_</w:t>
      </w:r>
      <w:r w:rsidRPr="009C5071">
        <w:rPr>
          <w:rFonts w:cs="Courier New"/>
        </w:rPr>
        <w:t>name LOOP</w:t>
      </w:r>
    </w:p>
    <w:p w14:paraId="047484C9" w14:textId="6A857DC6" w:rsidR="002243C2" w:rsidRPr="002243C2" w:rsidRDefault="002243C2" w:rsidP="00687A43">
      <w:pPr>
        <w:jc w:val="both"/>
        <w:rPr>
          <w:rFonts w:ascii="Times New Roman" w:hAnsi="Times New Roman"/>
          <w:sz w:val="24"/>
          <w:szCs w:val="24"/>
        </w:rPr>
      </w:pPr>
      <w:r>
        <w:rPr>
          <w:rFonts w:cs="Courier New"/>
        </w:rPr>
        <w:tab/>
      </w:r>
      <w:r>
        <w:rPr>
          <w:rFonts w:cs="Courier New"/>
        </w:rPr>
        <w:tab/>
        <w:t xml:space="preserve">        -- </w:t>
      </w:r>
      <w:r w:rsidRPr="002243C2">
        <w:rPr>
          <w:rFonts w:ascii="Times New Roman" w:hAnsi="Times New Roman"/>
          <w:sz w:val="24"/>
          <w:szCs w:val="24"/>
        </w:rPr>
        <w:t>Cursor</w:t>
      </w:r>
      <w:r>
        <w:rPr>
          <w:rFonts w:ascii="Times New Roman" w:hAnsi="Times New Roman"/>
          <w:sz w:val="24"/>
          <w:szCs w:val="24"/>
        </w:rPr>
        <w:t xml:space="preserve"> for loop takes care of advancing to next record;</w:t>
      </w:r>
    </w:p>
    <w:p w14:paraId="1B69B51A" w14:textId="6334AF0C" w:rsidR="00687A43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</w:t>
      </w:r>
      <w:r w:rsidR="00C62610">
        <w:rPr>
          <w:rFonts w:cs="Courier New"/>
        </w:rPr>
        <w:t xml:space="preserve">   </w:t>
      </w:r>
      <w:r w:rsidRPr="009C5071">
        <w:rPr>
          <w:rFonts w:cs="Courier New"/>
        </w:rPr>
        <w:t>v_</w:t>
      </w:r>
      <w:r>
        <w:rPr>
          <w:rFonts w:cs="Courier New"/>
        </w:rPr>
        <w:t>n</w:t>
      </w:r>
      <w:r w:rsidR="00C92287">
        <w:rPr>
          <w:rFonts w:cs="Courier New"/>
        </w:rPr>
        <w:t xml:space="preserve"> </w:t>
      </w:r>
      <w:r w:rsidRPr="009C5071">
        <w:rPr>
          <w:rFonts w:cs="Courier New"/>
        </w:rPr>
        <w:t>:= v_</w:t>
      </w:r>
      <w:r>
        <w:rPr>
          <w:rFonts w:cs="Courier New"/>
        </w:rPr>
        <w:t>n</w:t>
      </w:r>
      <w:r w:rsidRPr="009C5071">
        <w:rPr>
          <w:rFonts w:cs="Courier New"/>
        </w:rPr>
        <w:t xml:space="preserve"> + 1;</w:t>
      </w:r>
      <w:r w:rsidR="002243C2">
        <w:rPr>
          <w:rFonts w:cs="Courier New"/>
        </w:rPr>
        <w:t xml:space="preserve"> </w:t>
      </w:r>
    </w:p>
    <w:p w14:paraId="6B4E2DDF" w14:textId="6B15E63A" w:rsidR="002243C2" w:rsidRPr="009C5071" w:rsidRDefault="002243C2" w:rsidP="00687A43">
      <w:pPr>
        <w:jc w:val="both"/>
        <w:rPr>
          <w:rFonts w:cs="Courier New"/>
        </w:rPr>
      </w:pP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 xml:space="preserve">-- </w:t>
      </w:r>
      <w:r>
        <w:rPr>
          <w:rFonts w:ascii="Times New Roman" w:hAnsi="Times New Roman"/>
          <w:sz w:val="24"/>
          <w:szCs w:val="24"/>
        </w:rPr>
        <w:t>programmer codes take care of the subscript values of the AA</w:t>
      </w:r>
    </w:p>
    <w:p w14:paraId="41556D8D" w14:textId="4AC0394D" w:rsidR="00687A43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</w:t>
      </w:r>
      <w:r w:rsidR="00C62610">
        <w:rPr>
          <w:rFonts w:cs="Courier New"/>
        </w:rPr>
        <w:t xml:space="preserve">   </w:t>
      </w:r>
      <w:r w:rsidRPr="009C5071">
        <w:rPr>
          <w:rFonts w:cs="Courier New"/>
        </w:rPr>
        <w:t>v_e</w:t>
      </w:r>
      <w:r>
        <w:rPr>
          <w:rFonts w:cs="Courier New"/>
        </w:rPr>
        <w:t>mp_</w:t>
      </w:r>
      <w:r w:rsidRPr="009C5071">
        <w:rPr>
          <w:rFonts w:cs="Courier New"/>
        </w:rPr>
        <w:t>name(v_</w:t>
      </w:r>
      <w:r>
        <w:rPr>
          <w:rFonts w:cs="Courier New"/>
        </w:rPr>
        <w:t>n</w:t>
      </w:r>
      <w:r w:rsidRPr="009C5071">
        <w:rPr>
          <w:rFonts w:cs="Courier New"/>
        </w:rPr>
        <w:t>) := name_rec.</w:t>
      </w:r>
      <w:r>
        <w:rPr>
          <w:rFonts w:cs="Courier New"/>
        </w:rPr>
        <w:t>ename</w:t>
      </w:r>
      <w:r w:rsidRPr="009C5071">
        <w:rPr>
          <w:rFonts w:cs="Courier New"/>
        </w:rPr>
        <w:t>;</w:t>
      </w:r>
    </w:p>
    <w:p w14:paraId="02DF5686" w14:textId="604AC645" w:rsidR="002243C2" w:rsidRPr="009C5071" w:rsidRDefault="002243C2" w:rsidP="002243C2">
      <w:pPr>
        <w:rPr>
          <w:rFonts w:cs="Courier New"/>
        </w:rPr>
      </w:pPr>
      <w:r>
        <w:rPr>
          <w:rFonts w:cs="Courier New"/>
        </w:rPr>
        <w:tab/>
      </w:r>
      <w:r>
        <w:rPr>
          <w:rFonts w:cs="Courier New"/>
        </w:rPr>
        <w:tab/>
        <w:t xml:space="preserve">-- </w:t>
      </w:r>
      <w:r>
        <w:rPr>
          <w:rFonts w:ascii="Times New Roman" w:hAnsi="Times New Roman"/>
          <w:sz w:val="24"/>
          <w:szCs w:val="24"/>
        </w:rPr>
        <w:t xml:space="preserve">AA_variable_name (subscript) </w:t>
      </w:r>
      <w:r w:rsidR="00090DD2">
        <w:rPr>
          <w:rFonts w:ascii="Times New Roman" w:hAnsi="Times New Roman"/>
          <w:sz w:val="24"/>
          <w:szCs w:val="24"/>
        </w:rPr>
        <w:t xml:space="preserve">is </w:t>
      </w:r>
      <w:r>
        <w:rPr>
          <w:rFonts w:ascii="Times New Roman" w:hAnsi="Times New Roman"/>
          <w:sz w:val="24"/>
          <w:szCs w:val="24"/>
        </w:rPr>
        <w:t xml:space="preserve">assigned </w:t>
      </w:r>
      <w:r w:rsidR="00090DD2">
        <w:rPr>
          <w:rFonts w:ascii="Times New Roman" w:hAnsi="Times New Roman"/>
          <w:sz w:val="24"/>
          <w:szCs w:val="24"/>
        </w:rPr>
        <w:t xml:space="preserve">the value of </w:t>
      </w:r>
      <w:r>
        <w:rPr>
          <w:rFonts w:ascii="Times New Roman" w:hAnsi="Times New Roman"/>
          <w:sz w:val="24"/>
          <w:szCs w:val="24"/>
        </w:rPr>
        <w:t>cursor</w:t>
      </w:r>
      <w:r w:rsidR="00090DD2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column </w:t>
      </w:r>
    </w:p>
    <w:p w14:paraId="0558A287" w14:textId="42196BA1" w:rsidR="00687A43" w:rsidRPr="00C92287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   </w:t>
      </w:r>
      <w:r w:rsidR="00C62610">
        <w:rPr>
          <w:rFonts w:cs="Courier New"/>
        </w:rPr>
        <w:t xml:space="preserve">   </w:t>
      </w:r>
      <w:r w:rsidRPr="00115D53">
        <w:rPr>
          <w:rFonts w:cs="Courier New"/>
        </w:rPr>
        <w:t>DBMS_OUTPUT.PUT_LINE(TO_CHAR(v_n)|| '</w:t>
      </w:r>
      <w:r w:rsidR="00285AFA">
        <w:rPr>
          <w:rFonts w:cs="Courier New"/>
        </w:rPr>
        <w:t>.</w:t>
      </w:r>
      <w:r w:rsidRPr="00115D53">
        <w:rPr>
          <w:rFonts w:cs="Courier New"/>
        </w:rPr>
        <w:t xml:space="preserve"> ' </w:t>
      </w:r>
      <w:r w:rsidRPr="00C92287">
        <w:rPr>
          <w:rFonts w:cs="Courier New"/>
        </w:rPr>
        <w:t>|| v_emp_name(v_n));</w:t>
      </w:r>
    </w:p>
    <w:p w14:paraId="345FC287" w14:textId="77777777" w:rsidR="00687A43" w:rsidRPr="009C5071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 xml:space="preserve">   </w:t>
      </w:r>
      <w:r w:rsidRPr="009C5071">
        <w:rPr>
          <w:rFonts w:cs="Courier New"/>
        </w:rPr>
        <w:tab/>
        <w:t>END LOOP;</w:t>
      </w:r>
    </w:p>
    <w:p w14:paraId="58B67255" w14:textId="3579F51B" w:rsidR="00687A43" w:rsidRDefault="00687A43" w:rsidP="00687A43">
      <w:pPr>
        <w:jc w:val="both"/>
        <w:rPr>
          <w:rFonts w:cs="Courier New"/>
        </w:rPr>
      </w:pPr>
      <w:r w:rsidRPr="009C5071">
        <w:rPr>
          <w:rFonts w:cs="Courier New"/>
        </w:rPr>
        <w:t>END;</w:t>
      </w:r>
    </w:p>
    <w:p w14:paraId="6A4D170B" w14:textId="22D16DCE" w:rsidR="00687A43" w:rsidRDefault="00687A43" w:rsidP="00687A43">
      <w:pPr>
        <w:jc w:val="both"/>
        <w:rPr>
          <w:rFonts w:cs="Courier New"/>
          <w:bCs/>
        </w:rPr>
      </w:pPr>
    </w:p>
    <w:p w14:paraId="2A4C71B9" w14:textId="5467CAE1" w:rsidR="00687A43" w:rsidRPr="006D6882" w:rsidRDefault="006D6882" w:rsidP="00687A43">
      <w:pPr>
        <w:jc w:val="both"/>
        <w:rPr>
          <w:rFonts w:cs="Courier New"/>
        </w:rPr>
      </w:pPr>
      <w:r w:rsidRPr="006D6882">
        <w:rPr>
          <w:rFonts w:cs="Courier New"/>
        </w:rPr>
        <w:t>RESULT:</w:t>
      </w:r>
    </w:p>
    <w:p w14:paraId="5EADD8D3" w14:textId="177E24F3" w:rsidR="006D6882" w:rsidRPr="006D6882" w:rsidRDefault="006D6882" w:rsidP="006D6882">
      <w:pPr>
        <w:jc w:val="both"/>
        <w:rPr>
          <w:rFonts w:cs="Courier New"/>
        </w:rPr>
      </w:pPr>
      <w:r w:rsidRPr="006D6882">
        <w:rPr>
          <w:rFonts w:cs="Courier New"/>
        </w:rPr>
        <w:t>1</w:t>
      </w:r>
      <w:r w:rsidR="00285AFA">
        <w:rPr>
          <w:rFonts w:cs="Courier New"/>
        </w:rPr>
        <w:t>.</w:t>
      </w:r>
      <w:r w:rsidRPr="006D6882">
        <w:rPr>
          <w:rFonts w:cs="Courier New"/>
        </w:rPr>
        <w:t xml:space="preserve"> ADAMS</w:t>
      </w:r>
    </w:p>
    <w:p w14:paraId="4E640CAA" w14:textId="5D5C3BB8" w:rsidR="006D6882" w:rsidRPr="006D6882" w:rsidRDefault="006D6882" w:rsidP="006D6882">
      <w:pPr>
        <w:jc w:val="both"/>
        <w:rPr>
          <w:rFonts w:cs="Courier New"/>
        </w:rPr>
      </w:pPr>
      <w:r w:rsidRPr="006D6882">
        <w:rPr>
          <w:rFonts w:cs="Courier New"/>
        </w:rPr>
        <w:t>2</w:t>
      </w:r>
      <w:r w:rsidR="00285AFA">
        <w:rPr>
          <w:rFonts w:cs="Courier New"/>
        </w:rPr>
        <w:t>.</w:t>
      </w:r>
      <w:r w:rsidRPr="006D6882">
        <w:rPr>
          <w:rFonts w:cs="Courier New"/>
        </w:rPr>
        <w:t xml:space="preserve"> FORD</w:t>
      </w:r>
    </w:p>
    <w:p w14:paraId="6F46B2D1" w14:textId="366BD996" w:rsidR="006D6882" w:rsidRPr="006D6882" w:rsidRDefault="006D6882" w:rsidP="006D6882">
      <w:pPr>
        <w:jc w:val="both"/>
        <w:rPr>
          <w:rFonts w:cs="Courier New"/>
        </w:rPr>
      </w:pPr>
      <w:r w:rsidRPr="006D6882">
        <w:rPr>
          <w:rFonts w:cs="Courier New"/>
        </w:rPr>
        <w:t>3</w:t>
      </w:r>
      <w:r w:rsidR="00285AFA">
        <w:rPr>
          <w:rFonts w:cs="Courier New"/>
        </w:rPr>
        <w:t>.</w:t>
      </w:r>
      <w:r w:rsidRPr="006D6882">
        <w:rPr>
          <w:rFonts w:cs="Courier New"/>
        </w:rPr>
        <w:t xml:space="preserve"> JONES</w:t>
      </w:r>
    </w:p>
    <w:p w14:paraId="0646ECB2" w14:textId="62871DDE" w:rsidR="006D6882" w:rsidRPr="006D6882" w:rsidRDefault="006D6882" w:rsidP="006D6882">
      <w:pPr>
        <w:jc w:val="both"/>
        <w:rPr>
          <w:rFonts w:cs="Courier New"/>
        </w:rPr>
      </w:pPr>
      <w:r w:rsidRPr="006D6882">
        <w:rPr>
          <w:rFonts w:cs="Courier New"/>
        </w:rPr>
        <w:t>4</w:t>
      </w:r>
      <w:r w:rsidR="00285AFA">
        <w:rPr>
          <w:rFonts w:cs="Courier New"/>
        </w:rPr>
        <w:t>.</w:t>
      </w:r>
      <w:r w:rsidRPr="006D6882">
        <w:rPr>
          <w:rFonts w:cs="Courier New"/>
        </w:rPr>
        <w:t xml:space="preserve"> SCOTT</w:t>
      </w:r>
    </w:p>
    <w:p w14:paraId="5BFAC34B" w14:textId="7491A756" w:rsidR="006D6882" w:rsidRPr="006D6882" w:rsidRDefault="006D6882" w:rsidP="006D6882">
      <w:pPr>
        <w:jc w:val="both"/>
        <w:rPr>
          <w:rFonts w:cs="Courier New"/>
        </w:rPr>
      </w:pPr>
      <w:r w:rsidRPr="006D6882">
        <w:rPr>
          <w:rFonts w:cs="Courier New"/>
        </w:rPr>
        <w:t>5</w:t>
      </w:r>
      <w:r w:rsidR="00285AFA">
        <w:rPr>
          <w:rFonts w:cs="Courier New"/>
        </w:rPr>
        <w:t>.</w:t>
      </w:r>
      <w:r w:rsidRPr="006D6882">
        <w:rPr>
          <w:rFonts w:cs="Courier New"/>
        </w:rPr>
        <w:t xml:space="preserve"> SMITH</w:t>
      </w:r>
    </w:p>
    <w:p w14:paraId="52009C32" w14:textId="77777777" w:rsidR="006D6882" w:rsidRDefault="006D6882" w:rsidP="00687A43">
      <w:pPr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1019B295" w14:textId="7DAD38A6" w:rsidR="00687A43" w:rsidRDefault="00687A43" w:rsidP="00687A43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Example</w:t>
      </w:r>
      <w:r w:rsidR="00807B4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AD268D">
        <w:rPr>
          <w:rFonts w:ascii="Times New Roman" w:hAnsi="Times New Roman"/>
          <w:b/>
          <w:bCs/>
          <w:sz w:val="24"/>
          <w:szCs w:val="24"/>
        </w:rPr>
        <w:t>1</w:t>
      </w:r>
      <w:r w:rsidR="00D23EB4">
        <w:rPr>
          <w:rFonts w:ascii="Times New Roman" w:hAnsi="Times New Roman"/>
          <w:b/>
          <w:bCs/>
          <w:sz w:val="24"/>
          <w:szCs w:val="24"/>
        </w:rPr>
        <w:t>B</w:t>
      </w:r>
      <w:r w:rsidR="00807B4F">
        <w:rPr>
          <w:rFonts w:ascii="Times New Roman" w:hAnsi="Times New Roman"/>
          <w:b/>
          <w:bCs/>
          <w:sz w:val="24"/>
          <w:szCs w:val="24"/>
        </w:rPr>
        <w:t>.</w:t>
      </w:r>
      <w:r w:rsidR="0021206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21206E" w:rsidRPr="0021206E">
        <w:rPr>
          <w:rFonts w:ascii="Times New Roman" w:hAnsi="Times New Roman"/>
          <w:sz w:val="24"/>
          <w:szCs w:val="24"/>
        </w:rPr>
        <w:t xml:space="preserve"> </w:t>
      </w:r>
      <w:r w:rsidR="00807B4F">
        <w:rPr>
          <w:rFonts w:ascii="Times New Roman" w:hAnsi="Times New Roman"/>
          <w:sz w:val="24"/>
          <w:szCs w:val="24"/>
        </w:rPr>
        <w:t>U</w:t>
      </w:r>
      <w:r w:rsidR="0021206E" w:rsidRPr="0021206E">
        <w:rPr>
          <w:rFonts w:ascii="Times New Roman" w:hAnsi="Times New Roman"/>
          <w:sz w:val="24"/>
          <w:szCs w:val="24"/>
        </w:rPr>
        <w:t>s</w:t>
      </w:r>
      <w:r w:rsidR="008565AC">
        <w:rPr>
          <w:rFonts w:ascii="Times New Roman" w:hAnsi="Times New Roman"/>
          <w:sz w:val="24"/>
          <w:szCs w:val="24"/>
        </w:rPr>
        <w:t>ing</w:t>
      </w:r>
      <w:r w:rsidR="0021206E" w:rsidRPr="0021206E">
        <w:rPr>
          <w:rFonts w:ascii="Times New Roman" w:hAnsi="Times New Roman"/>
          <w:sz w:val="24"/>
          <w:szCs w:val="24"/>
        </w:rPr>
        <w:t xml:space="preserve"> the employee number </w:t>
      </w:r>
      <w:r w:rsidR="008565AC">
        <w:rPr>
          <w:rFonts w:ascii="Times New Roman" w:hAnsi="Times New Roman"/>
          <w:sz w:val="24"/>
          <w:szCs w:val="24"/>
        </w:rPr>
        <w:t>as index</w:t>
      </w:r>
      <w:r w:rsidR="008937AE">
        <w:rPr>
          <w:rFonts w:ascii="Times New Roman" w:hAnsi="Times New Roman"/>
          <w:sz w:val="24"/>
          <w:szCs w:val="24"/>
        </w:rPr>
        <w:t>, (similar/same as Example 1</w:t>
      </w:r>
      <w:r w:rsidR="00EC786B">
        <w:rPr>
          <w:rFonts w:ascii="Times New Roman" w:hAnsi="Times New Roman"/>
          <w:sz w:val="24"/>
          <w:szCs w:val="24"/>
        </w:rPr>
        <w:t>A</w:t>
      </w:r>
      <w:r w:rsidR="008937AE">
        <w:rPr>
          <w:rFonts w:ascii="Times New Roman" w:hAnsi="Times New Roman"/>
          <w:sz w:val="24"/>
          <w:szCs w:val="24"/>
        </w:rPr>
        <w:t>)</w:t>
      </w:r>
    </w:p>
    <w:p w14:paraId="223D390C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>DECLARE</w:t>
      </w:r>
    </w:p>
    <w:p w14:paraId="21C255CE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ab/>
        <w:t xml:space="preserve">TYPE </w:t>
      </w:r>
      <w:r>
        <w:rPr>
          <w:rFonts w:cs="Courier New"/>
        </w:rPr>
        <w:t>t_emp_name</w:t>
      </w:r>
      <w:r w:rsidRPr="00BD5401">
        <w:rPr>
          <w:rFonts w:cs="Courier New"/>
        </w:rPr>
        <w:t xml:space="preserve"> IS TABLE OF emp</w:t>
      </w:r>
      <w:r>
        <w:rPr>
          <w:rFonts w:cs="Courier New"/>
        </w:rPr>
        <w:t>.ename</w:t>
      </w:r>
      <w:r w:rsidRPr="00BD5401">
        <w:rPr>
          <w:rFonts w:cs="Courier New"/>
        </w:rPr>
        <w:t>%TYPE</w:t>
      </w:r>
    </w:p>
    <w:p w14:paraId="37628E83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   </w:t>
      </w:r>
      <w:r w:rsidRPr="00BD5401">
        <w:rPr>
          <w:rFonts w:cs="Courier New"/>
        </w:rPr>
        <w:tab/>
      </w:r>
      <w:r w:rsidRPr="00BD5401">
        <w:rPr>
          <w:rFonts w:cs="Courier New"/>
        </w:rPr>
        <w:tab/>
        <w:t>INDEX BY BINARY_INTEGER;</w:t>
      </w:r>
    </w:p>
    <w:p w14:paraId="5B0206CA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</w:t>
      </w:r>
      <w:r w:rsidRPr="00BD5401">
        <w:rPr>
          <w:rFonts w:cs="Courier New"/>
        </w:rPr>
        <w:tab/>
      </w:r>
      <w:r>
        <w:rPr>
          <w:rFonts w:cs="Courier New"/>
        </w:rPr>
        <w:t>v_</w:t>
      </w:r>
      <w:r w:rsidRPr="00BD5401">
        <w:rPr>
          <w:rFonts w:cs="Courier New"/>
        </w:rPr>
        <w:t>emp</w:t>
      </w:r>
      <w:r>
        <w:rPr>
          <w:rFonts w:cs="Courier New"/>
        </w:rPr>
        <w:tab/>
      </w:r>
      <w:r>
        <w:rPr>
          <w:rFonts w:cs="Courier New"/>
        </w:rPr>
        <w:tab/>
        <w:t>t_emp_name</w:t>
      </w:r>
      <w:r w:rsidRPr="00BD5401">
        <w:rPr>
          <w:rFonts w:cs="Courier New"/>
        </w:rPr>
        <w:t>;</w:t>
      </w:r>
    </w:p>
    <w:p w14:paraId="77CB4CFE" w14:textId="77777777" w:rsidR="00D72FE2" w:rsidRPr="002567CC" w:rsidRDefault="00D72FE2" w:rsidP="00D72FE2">
      <w:pPr>
        <w:jc w:val="both"/>
        <w:rPr>
          <w:rFonts w:cs="Courier New"/>
          <w:b/>
          <w:bCs/>
        </w:rPr>
      </w:pPr>
      <w:r>
        <w:rPr>
          <w:rFonts w:cs="Courier New"/>
        </w:rPr>
        <w:tab/>
      </w:r>
      <w:r w:rsidRPr="002567CC">
        <w:rPr>
          <w:rFonts w:cs="Courier New"/>
          <w:b/>
          <w:bCs/>
        </w:rPr>
        <w:t xml:space="preserve">i </w:t>
      </w:r>
      <w:r w:rsidRPr="002567CC">
        <w:rPr>
          <w:rFonts w:cs="Courier New"/>
          <w:b/>
          <w:bCs/>
        </w:rPr>
        <w:tab/>
      </w:r>
      <w:r w:rsidRPr="002567CC">
        <w:rPr>
          <w:rFonts w:cs="Courier New"/>
          <w:b/>
          <w:bCs/>
        </w:rPr>
        <w:tab/>
        <w:t>emp.empno%TYPE ;</w:t>
      </w:r>
      <w:r>
        <w:rPr>
          <w:rFonts w:cs="Courier New"/>
          <w:b/>
          <w:bCs/>
        </w:rPr>
        <w:tab/>
      </w:r>
      <w:r>
        <w:rPr>
          <w:rFonts w:cs="Courier New"/>
          <w:b/>
          <w:bCs/>
        </w:rPr>
        <w:tab/>
      </w:r>
    </w:p>
    <w:p w14:paraId="6C2B0607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</w:t>
      </w:r>
      <w:r w:rsidRPr="00BD5401">
        <w:rPr>
          <w:rFonts w:cs="Courier New"/>
        </w:rPr>
        <w:tab/>
        <w:t xml:space="preserve">CURSOR </w:t>
      </w:r>
      <w:r>
        <w:rPr>
          <w:rFonts w:cs="Courier New"/>
        </w:rPr>
        <w:t>c_</w:t>
      </w:r>
      <w:r w:rsidRPr="00BD5401">
        <w:rPr>
          <w:rFonts w:cs="Courier New"/>
        </w:rPr>
        <w:t>emp IS</w:t>
      </w:r>
    </w:p>
    <w:p w14:paraId="499334FA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   </w:t>
      </w:r>
      <w:r w:rsidRPr="00BD5401">
        <w:rPr>
          <w:rFonts w:cs="Courier New"/>
        </w:rPr>
        <w:tab/>
        <w:t xml:space="preserve">SELECT </w:t>
      </w:r>
      <w:r w:rsidRPr="00BD5401">
        <w:rPr>
          <w:rFonts w:cs="Courier New"/>
        </w:rPr>
        <w:tab/>
        <w:t>emp</w:t>
      </w:r>
      <w:r>
        <w:rPr>
          <w:rFonts w:cs="Courier New"/>
        </w:rPr>
        <w:t>no,</w:t>
      </w:r>
      <w:r w:rsidRPr="00BD5401">
        <w:rPr>
          <w:rFonts w:cs="Courier New"/>
        </w:rPr>
        <w:t xml:space="preserve"> </w:t>
      </w:r>
      <w:r>
        <w:rPr>
          <w:rFonts w:cs="Courier New"/>
        </w:rPr>
        <w:t>ename</w:t>
      </w:r>
    </w:p>
    <w:p w14:paraId="2F642D2B" w14:textId="77777777" w:rsidR="00D72FE2" w:rsidRPr="00BD5401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     </w:t>
      </w:r>
      <w:r w:rsidRPr="00BD5401">
        <w:rPr>
          <w:rFonts w:cs="Courier New"/>
        </w:rPr>
        <w:tab/>
        <w:t xml:space="preserve">FROM </w:t>
      </w:r>
      <w:r w:rsidRPr="00BD5401">
        <w:rPr>
          <w:rFonts w:cs="Courier New"/>
        </w:rPr>
        <w:tab/>
      </w:r>
      <w:r w:rsidRPr="00BD5401">
        <w:rPr>
          <w:rFonts w:cs="Courier New"/>
        </w:rPr>
        <w:tab/>
        <w:t>emp</w:t>
      </w:r>
    </w:p>
    <w:p w14:paraId="31259600" w14:textId="77777777" w:rsidR="00D72FE2" w:rsidRDefault="00D72FE2" w:rsidP="00D72FE2">
      <w:pPr>
        <w:jc w:val="both"/>
        <w:rPr>
          <w:rFonts w:cs="Courier New"/>
        </w:rPr>
      </w:pPr>
      <w:r w:rsidRPr="00BD5401">
        <w:rPr>
          <w:rFonts w:cs="Courier New"/>
        </w:rPr>
        <w:t xml:space="preserve">       </w:t>
      </w:r>
      <w:r w:rsidRPr="00BD5401">
        <w:rPr>
          <w:rFonts w:cs="Courier New"/>
        </w:rPr>
        <w:tab/>
        <w:t xml:space="preserve">WHERE </w:t>
      </w:r>
      <w:r w:rsidRPr="00BD5401">
        <w:rPr>
          <w:rFonts w:cs="Courier New"/>
        </w:rPr>
        <w:tab/>
        <w:t>dep</w:t>
      </w:r>
      <w:r>
        <w:rPr>
          <w:rFonts w:cs="Courier New"/>
        </w:rPr>
        <w:t>tno</w:t>
      </w:r>
      <w:r w:rsidRPr="00BD5401">
        <w:rPr>
          <w:rFonts w:cs="Courier New"/>
        </w:rPr>
        <w:t xml:space="preserve"> = 20</w:t>
      </w:r>
    </w:p>
    <w:p w14:paraId="09F84D81" w14:textId="77777777" w:rsidR="00D72FE2" w:rsidRPr="00BD5401" w:rsidRDefault="00D72FE2" w:rsidP="00D72FE2">
      <w:pPr>
        <w:ind w:left="720" w:firstLine="720"/>
        <w:jc w:val="both"/>
        <w:rPr>
          <w:rFonts w:cs="Courier New"/>
        </w:rPr>
      </w:pPr>
      <w:r>
        <w:rPr>
          <w:rFonts w:cs="Courier New"/>
        </w:rPr>
        <w:t>order by</w:t>
      </w:r>
      <w:r>
        <w:rPr>
          <w:rFonts w:cs="Courier New"/>
        </w:rPr>
        <w:tab/>
        <w:t>2</w:t>
      </w:r>
      <w:r w:rsidRPr="00BD5401">
        <w:rPr>
          <w:rFonts w:cs="Courier New"/>
        </w:rPr>
        <w:t>;</w:t>
      </w:r>
    </w:p>
    <w:p w14:paraId="15C1F6A1" w14:textId="77777777" w:rsidR="00D72FE2" w:rsidRPr="00BD5401" w:rsidRDefault="00D72FE2" w:rsidP="00D72FE2">
      <w:pPr>
        <w:jc w:val="both"/>
        <w:rPr>
          <w:rFonts w:cs="Courier New"/>
        </w:rPr>
      </w:pPr>
    </w:p>
    <w:p w14:paraId="4D1F2AC5" w14:textId="77777777" w:rsidR="00D72FE2" w:rsidRDefault="00D72FE2" w:rsidP="00D72FE2">
      <w:pPr>
        <w:jc w:val="both"/>
        <w:rPr>
          <w:rFonts w:cs="Courier New"/>
        </w:rPr>
      </w:pPr>
      <w:r w:rsidRPr="00763F11">
        <w:rPr>
          <w:rFonts w:cs="Courier New"/>
        </w:rPr>
        <w:t>BEGIN</w:t>
      </w:r>
    </w:p>
    <w:p w14:paraId="3FB8AED1" w14:textId="77777777" w:rsidR="00D72FE2" w:rsidRPr="00763F11" w:rsidRDefault="00D72FE2" w:rsidP="00D72FE2">
      <w:pPr>
        <w:jc w:val="both"/>
        <w:rPr>
          <w:rFonts w:cs="Courier New"/>
        </w:rPr>
      </w:pPr>
      <w:r>
        <w:rPr>
          <w:rFonts w:cs="Courier New"/>
        </w:rPr>
        <w:tab/>
      </w:r>
      <w:r w:rsidRPr="00211128">
        <w:rPr>
          <w:rFonts w:cs="Courier New"/>
        </w:rPr>
        <w:t xml:space="preserve">DBMS_OUTPUT.PUT_LINE( 'The </w:t>
      </w:r>
      <w:r>
        <w:rPr>
          <w:rFonts w:cs="Courier New"/>
        </w:rPr>
        <w:t xml:space="preserve">printout </w:t>
      </w:r>
      <w:r w:rsidRPr="00211128">
        <w:rPr>
          <w:rFonts w:cs="Courier New"/>
        </w:rPr>
        <w:t xml:space="preserve">is </w:t>
      </w:r>
      <w:r>
        <w:rPr>
          <w:rFonts w:cs="Courier New"/>
        </w:rPr>
        <w:t>in order as</w:t>
      </w:r>
      <w:r w:rsidRPr="00211128">
        <w:rPr>
          <w:rFonts w:cs="Courier New"/>
        </w:rPr>
        <w:t xml:space="preserve"> insertion.') ;</w:t>
      </w:r>
    </w:p>
    <w:p w14:paraId="2B176D4E" w14:textId="77777777" w:rsidR="00D72FE2" w:rsidRPr="00763F11" w:rsidRDefault="00D72FE2" w:rsidP="00D72FE2">
      <w:pPr>
        <w:jc w:val="both"/>
        <w:rPr>
          <w:rFonts w:cs="Courier New"/>
        </w:rPr>
      </w:pPr>
      <w:r w:rsidRPr="00763F11">
        <w:rPr>
          <w:rFonts w:cs="Courier New"/>
        </w:rPr>
        <w:t xml:space="preserve">   </w:t>
      </w:r>
      <w:r w:rsidRPr="00763F11">
        <w:rPr>
          <w:rFonts w:cs="Courier New"/>
        </w:rPr>
        <w:tab/>
        <w:t>FOR emp_rec IN c_emp LOOP</w:t>
      </w:r>
    </w:p>
    <w:p w14:paraId="3CC919F6" w14:textId="77777777" w:rsidR="00D72FE2" w:rsidRDefault="00D72FE2" w:rsidP="00D72FE2">
      <w:pPr>
        <w:jc w:val="both"/>
        <w:rPr>
          <w:rFonts w:cs="Courier New"/>
        </w:rPr>
      </w:pPr>
      <w:r w:rsidRPr="00763F11">
        <w:rPr>
          <w:rFonts w:cs="Courier New"/>
        </w:rPr>
        <w:t xml:space="preserve">      </w:t>
      </w:r>
      <w:r w:rsidRPr="00763F11">
        <w:rPr>
          <w:rFonts w:cs="Courier New"/>
        </w:rPr>
        <w:tab/>
      </w:r>
      <w:r w:rsidRPr="00C945B2">
        <w:rPr>
          <w:rFonts w:cs="Courier New"/>
        </w:rPr>
        <w:t>v_emp (emp_rec.</w:t>
      </w:r>
      <w:r w:rsidRPr="00927267">
        <w:rPr>
          <w:rFonts w:cs="Courier New"/>
          <w:b/>
          <w:bCs/>
        </w:rPr>
        <w:t>empno</w:t>
      </w:r>
      <w:r w:rsidRPr="00C945B2">
        <w:rPr>
          <w:rFonts w:cs="Courier New"/>
        </w:rPr>
        <w:t>) := emp_rec.ename;</w:t>
      </w:r>
      <w:r>
        <w:rPr>
          <w:rFonts w:cs="Courier New"/>
        </w:rPr>
        <w:t xml:space="preserve"> </w:t>
      </w:r>
    </w:p>
    <w:p w14:paraId="09F5B6EE" w14:textId="77777777" w:rsidR="00D72FE2" w:rsidRDefault="00D72FE2" w:rsidP="00D72FE2">
      <w:pPr>
        <w:ind w:left="4320" w:firstLine="720"/>
        <w:jc w:val="both"/>
        <w:rPr>
          <w:rFonts w:ascii="Times New Roman" w:hAnsi="Times New Roman"/>
          <w:sz w:val="22"/>
          <w:szCs w:val="22"/>
        </w:rPr>
      </w:pPr>
      <w:r>
        <w:rPr>
          <w:rFonts w:cs="Courier New"/>
          <w:b/>
          <w:bCs/>
        </w:rPr>
        <w:t>-- “empno”</w:t>
      </w:r>
      <w:r w:rsidRPr="002567CC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acts</w:t>
      </w:r>
      <w:r w:rsidRPr="002567CC">
        <w:rPr>
          <w:rFonts w:ascii="Times New Roman" w:hAnsi="Times New Roman"/>
          <w:sz w:val="22"/>
          <w:szCs w:val="22"/>
        </w:rPr>
        <w:t xml:space="preserve"> as subscript (index)</w:t>
      </w:r>
    </w:p>
    <w:p w14:paraId="327783A8" w14:textId="77777777" w:rsidR="00D72FE2" w:rsidRPr="00C945B2" w:rsidRDefault="00D72FE2" w:rsidP="00D72FE2">
      <w:pPr>
        <w:jc w:val="both"/>
        <w:rPr>
          <w:rFonts w:cs="Courier New"/>
        </w:rPr>
      </w:pPr>
      <w:r w:rsidRPr="00C945B2">
        <w:rPr>
          <w:rFonts w:cs="Courier New"/>
        </w:rPr>
        <w:t xml:space="preserve">      </w:t>
      </w:r>
      <w:r w:rsidRPr="00C945B2">
        <w:rPr>
          <w:rFonts w:cs="Courier New"/>
        </w:rPr>
        <w:tab/>
        <w:t xml:space="preserve">DBMS_OUTPUT.PUT_LINE(TO_CHAR(emp_rec.empno) || '  ' || </w:t>
      </w:r>
    </w:p>
    <w:p w14:paraId="2E028A8A" w14:textId="77777777" w:rsidR="00D72FE2" w:rsidRPr="00C945B2" w:rsidRDefault="00D72FE2" w:rsidP="00D72FE2">
      <w:pPr>
        <w:jc w:val="both"/>
        <w:rPr>
          <w:rFonts w:cs="Courier New"/>
          <w:bCs/>
        </w:rPr>
      </w:pPr>
      <w:r w:rsidRPr="00C945B2">
        <w:rPr>
          <w:rFonts w:cs="Courier New"/>
        </w:rPr>
        <w:tab/>
      </w:r>
      <w:r w:rsidRPr="00C945B2">
        <w:rPr>
          <w:rFonts w:cs="Courier New"/>
        </w:rPr>
        <w:tab/>
      </w:r>
      <w:r w:rsidRPr="00C945B2">
        <w:rPr>
          <w:rFonts w:cs="Courier New"/>
        </w:rPr>
        <w:tab/>
        <w:t>v_emp(emp_rec.empno));</w:t>
      </w:r>
      <w:r w:rsidRPr="00C945B2">
        <w:rPr>
          <w:rFonts w:cs="Courier New"/>
          <w:bCs/>
        </w:rPr>
        <w:t xml:space="preserve">   </w:t>
      </w:r>
      <w:r w:rsidRPr="00C945B2">
        <w:rPr>
          <w:rFonts w:cs="Courier New"/>
          <w:bCs/>
        </w:rPr>
        <w:tab/>
      </w:r>
    </w:p>
    <w:p w14:paraId="3289A70D" w14:textId="77777777" w:rsidR="00D72FE2" w:rsidRPr="00763F11" w:rsidRDefault="00D72FE2" w:rsidP="00D72FE2">
      <w:pPr>
        <w:jc w:val="both"/>
        <w:rPr>
          <w:rFonts w:cs="Courier New"/>
        </w:rPr>
      </w:pPr>
      <w:r w:rsidRPr="00763F11">
        <w:rPr>
          <w:rFonts w:cs="Courier New"/>
        </w:rPr>
        <w:tab/>
        <w:t>END LOOP;</w:t>
      </w:r>
    </w:p>
    <w:p w14:paraId="65DA6C2C" w14:textId="77777777" w:rsidR="00D72FE2" w:rsidRDefault="00D72FE2" w:rsidP="00D72FE2">
      <w:pPr>
        <w:jc w:val="both"/>
        <w:rPr>
          <w:rFonts w:cs="Courier New"/>
        </w:rPr>
      </w:pPr>
    </w:p>
    <w:p w14:paraId="0774B4A5" w14:textId="77777777" w:rsidR="00D72FE2" w:rsidRDefault="00D72FE2" w:rsidP="00D72FE2">
      <w:pPr>
        <w:ind w:firstLine="720"/>
        <w:jc w:val="both"/>
        <w:rPr>
          <w:rFonts w:cs="Courier New"/>
        </w:rPr>
      </w:pPr>
      <w:r w:rsidRPr="008353BB">
        <w:rPr>
          <w:rFonts w:cs="Courier New"/>
        </w:rPr>
        <w:t>DBMS_OUTPUT.PUT_LINE (' - - - - -  ');</w:t>
      </w:r>
    </w:p>
    <w:p w14:paraId="2342DD8F" w14:textId="77777777" w:rsidR="00D72FE2" w:rsidRPr="008353BB" w:rsidRDefault="00D72FE2" w:rsidP="00D72FE2">
      <w:pPr>
        <w:ind w:firstLine="720"/>
        <w:jc w:val="both"/>
        <w:rPr>
          <w:rFonts w:cs="Courier New"/>
        </w:rPr>
      </w:pPr>
      <w:r w:rsidRPr="00211128">
        <w:rPr>
          <w:rFonts w:cs="Courier New"/>
        </w:rPr>
        <w:t>DBMS_OUTPUT.PUT_LINE( 'This printout is in order of the index.') ;</w:t>
      </w:r>
    </w:p>
    <w:p w14:paraId="573A7297" w14:textId="77777777" w:rsidR="00D72FE2" w:rsidRPr="008353BB" w:rsidRDefault="00D72FE2" w:rsidP="00D72FE2">
      <w:pPr>
        <w:jc w:val="both"/>
        <w:rPr>
          <w:rFonts w:cs="Courier New"/>
        </w:rPr>
      </w:pPr>
      <w:r w:rsidRPr="008353BB">
        <w:rPr>
          <w:rFonts w:cs="Courier New"/>
        </w:rPr>
        <w:tab/>
        <w:t xml:space="preserve">i := v_emp.FIRST; </w:t>
      </w:r>
      <w:r w:rsidRPr="008353BB">
        <w:rPr>
          <w:rFonts w:cs="Courier New"/>
        </w:rPr>
        <w:tab/>
      </w:r>
      <w:r>
        <w:rPr>
          <w:rFonts w:cs="Courier New"/>
        </w:rPr>
        <w:tab/>
      </w:r>
      <w:r w:rsidRPr="007475ED">
        <w:rPr>
          <w:rFonts w:ascii="Times New Roman" w:hAnsi="Times New Roman"/>
          <w:sz w:val="22"/>
          <w:szCs w:val="22"/>
        </w:rPr>
        <w:t>-- Get first element of array</w:t>
      </w:r>
    </w:p>
    <w:p w14:paraId="784AFB2B" w14:textId="77777777" w:rsidR="00D72FE2" w:rsidRDefault="00D72FE2" w:rsidP="00D72FE2">
      <w:pPr>
        <w:ind w:firstLine="720"/>
        <w:rPr>
          <w:rFonts w:ascii="Times New Roman" w:hAnsi="Times New Roman"/>
          <w:sz w:val="22"/>
          <w:szCs w:val="22"/>
        </w:rPr>
      </w:pPr>
      <w:r>
        <w:rPr>
          <w:rFonts w:cs="Courier New"/>
        </w:rPr>
        <w:tab/>
      </w:r>
      <w:r>
        <w:rPr>
          <w:rFonts w:cs="Courier New"/>
        </w:rPr>
        <w:tab/>
      </w:r>
      <w:r w:rsidRPr="007475ED">
        <w:rPr>
          <w:rFonts w:ascii="Times New Roman" w:hAnsi="Times New Roman"/>
          <w:sz w:val="22"/>
          <w:szCs w:val="22"/>
        </w:rPr>
        <w:t xml:space="preserve">-- </w:t>
      </w:r>
      <w:r>
        <w:rPr>
          <w:rFonts w:ascii="Times New Roman" w:hAnsi="Times New Roman"/>
          <w:sz w:val="22"/>
          <w:szCs w:val="22"/>
        </w:rPr>
        <w:t>“variable_name.FIRST”: we will discuss “Method” momentarily</w:t>
      </w:r>
    </w:p>
    <w:p w14:paraId="6F92AB89" w14:textId="77777777" w:rsidR="00D72FE2" w:rsidRPr="008353BB" w:rsidRDefault="00D72FE2" w:rsidP="00D72FE2">
      <w:pPr>
        <w:ind w:firstLine="720"/>
        <w:rPr>
          <w:rFonts w:cs="Courier New"/>
        </w:rPr>
      </w:pPr>
      <w:r w:rsidRPr="008353BB">
        <w:rPr>
          <w:rFonts w:cs="Courier New"/>
        </w:rPr>
        <w:t>WHILE i IS NOT NULL LOOP</w:t>
      </w:r>
    </w:p>
    <w:p w14:paraId="68CB9DFA" w14:textId="77777777" w:rsidR="00D72FE2" w:rsidRPr="008353BB" w:rsidRDefault="00D72FE2" w:rsidP="00D72FE2">
      <w:pPr>
        <w:jc w:val="both"/>
        <w:rPr>
          <w:rFonts w:cs="Courier New"/>
        </w:rPr>
      </w:pPr>
      <w:r w:rsidRPr="008353BB">
        <w:rPr>
          <w:rFonts w:cs="Courier New"/>
        </w:rPr>
        <w:tab/>
      </w:r>
      <w:r>
        <w:rPr>
          <w:rFonts w:cs="Courier New"/>
        </w:rPr>
        <w:tab/>
      </w:r>
      <w:r w:rsidRPr="008353BB">
        <w:rPr>
          <w:rFonts w:cs="Courier New"/>
        </w:rPr>
        <w:t>DBMS_Output.PUT_LINE</w:t>
      </w:r>
      <w:r>
        <w:rPr>
          <w:rFonts w:cs="Courier New"/>
        </w:rPr>
        <w:t xml:space="preserve"> </w:t>
      </w:r>
      <w:r w:rsidRPr="008353BB">
        <w:rPr>
          <w:rFonts w:cs="Courier New"/>
        </w:rPr>
        <w:t>(TO_CHAR(i)|| '  ' || v_emp(i));</w:t>
      </w:r>
    </w:p>
    <w:p w14:paraId="66787FB9" w14:textId="77777777" w:rsidR="00D72FE2" w:rsidRPr="008353BB" w:rsidRDefault="00D72FE2" w:rsidP="00D72FE2">
      <w:pPr>
        <w:jc w:val="both"/>
        <w:rPr>
          <w:rFonts w:cs="Courier New"/>
        </w:rPr>
      </w:pPr>
      <w:r>
        <w:rPr>
          <w:rFonts w:cs="Courier New"/>
        </w:rPr>
        <w:tab/>
      </w:r>
      <w:r w:rsidRPr="008353BB">
        <w:rPr>
          <w:rFonts w:cs="Courier New"/>
        </w:rPr>
        <w:tab/>
        <w:t xml:space="preserve">i := v_emp.NEXT(i); </w:t>
      </w:r>
      <w:r w:rsidRPr="008353BB">
        <w:rPr>
          <w:rFonts w:cs="Courier New"/>
        </w:rPr>
        <w:tab/>
      </w:r>
      <w:r w:rsidRPr="008353BB">
        <w:rPr>
          <w:rFonts w:cs="Courier New"/>
        </w:rPr>
        <w:tab/>
      </w:r>
      <w:r w:rsidRPr="007475ED">
        <w:rPr>
          <w:rFonts w:ascii="Times New Roman" w:hAnsi="Times New Roman"/>
          <w:sz w:val="22"/>
          <w:szCs w:val="22"/>
        </w:rPr>
        <w:t xml:space="preserve">-- Get </w:t>
      </w:r>
      <w:r>
        <w:rPr>
          <w:rFonts w:ascii="Times New Roman" w:hAnsi="Times New Roman"/>
          <w:sz w:val="22"/>
          <w:szCs w:val="22"/>
        </w:rPr>
        <w:t>next</w:t>
      </w:r>
      <w:r w:rsidRPr="007475ED">
        <w:rPr>
          <w:rFonts w:ascii="Times New Roman" w:hAnsi="Times New Roman"/>
          <w:sz w:val="22"/>
          <w:szCs w:val="22"/>
        </w:rPr>
        <w:t xml:space="preserve"> element of array</w:t>
      </w:r>
    </w:p>
    <w:p w14:paraId="37C8B85F" w14:textId="77777777" w:rsidR="00D72FE2" w:rsidRDefault="00D72FE2" w:rsidP="00D72FE2">
      <w:pPr>
        <w:jc w:val="both"/>
        <w:rPr>
          <w:rFonts w:cs="Courier New"/>
        </w:rPr>
      </w:pPr>
      <w:r w:rsidRPr="008353BB">
        <w:rPr>
          <w:rFonts w:cs="Courier New"/>
        </w:rPr>
        <w:tab/>
        <w:t>END LOOP;</w:t>
      </w:r>
    </w:p>
    <w:p w14:paraId="2A55D806" w14:textId="77777777" w:rsidR="00D72FE2" w:rsidRDefault="00D72FE2" w:rsidP="00D72FE2">
      <w:pPr>
        <w:jc w:val="both"/>
        <w:rPr>
          <w:rFonts w:cs="Courier New"/>
        </w:rPr>
      </w:pPr>
      <w:r w:rsidRPr="00763F11">
        <w:rPr>
          <w:rFonts w:cs="Courier New"/>
        </w:rPr>
        <w:t>END;</w:t>
      </w:r>
    </w:p>
    <w:p w14:paraId="3FEC0126" w14:textId="77777777" w:rsidR="00AD268D" w:rsidRDefault="00AD268D" w:rsidP="00687A43">
      <w:pPr>
        <w:jc w:val="both"/>
        <w:rPr>
          <w:rFonts w:cs="Courier New"/>
          <w:bCs/>
        </w:rPr>
      </w:pPr>
    </w:p>
    <w:p w14:paraId="00B8030C" w14:textId="271DDE75" w:rsidR="00687A43" w:rsidRDefault="006D6882" w:rsidP="00687A43">
      <w:pPr>
        <w:jc w:val="both"/>
        <w:rPr>
          <w:rFonts w:cs="Courier New"/>
          <w:bCs/>
        </w:rPr>
      </w:pPr>
      <w:r>
        <w:rPr>
          <w:rFonts w:cs="Courier New"/>
          <w:bCs/>
        </w:rPr>
        <w:lastRenderedPageBreak/>
        <w:t>Result:</w:t>
      </w:r>
    </w:p>
    <w:p w14:paraId="2E156F0A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The printout is in order as insertion.</w:t>
      </w:r>
    </w:p>
    <w:p w14:paraId="0751B039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876  ADAMS</w:t>
      </w:r>
    </w:p>
    <w:p w14:paraId="63E22929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902  FORD</w:t>
      </w:r>
    </w:p>
    <w:p w14:paraId="7651FB68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566  JONES</w:t>
      </w:r>
    </w:p>
    <w:p w14:paraId="4226CC1A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788  SCOTT</w:t>
      </w:r>
    </w:p>
    <w:p w14:paraId="6570DD15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369  SMITH</w:t>
      </w:r>
    </w:p>
    <w:p w14:paraId="35DE4E17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 xml:space="preserve"> - - - - -  </w:t>
      </w:r>
    </w:p>
    <w:p w14:paraId="2C668B91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This printout is in order of the index.</w:t>
      </w:r>
    </w:p>
    <w:p w14:paraId="750510E4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369  SMITH</w:t>
      </w:r>
    </w:p>
    <w:p w14:paraId="5E65E526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566  JONES</w:t>
      </w:r>
    </w:p>
    <w:p w14:paraId="0614D96C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788  SCOTT</w:t>
      </w:r>
    </w:p>
    <w:p w14:paraId="68E5A5F3" w14:textId="77777777" w:rsidR="002D3AA3" w:rsidRPr="002D3AA3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876  ADAMS</w:t>
      </w:r>
    </w:p>
    <w:p w14:paraId="74E2B852" w14:textId="526D20AF" w:rsidR="00A33E24" w:rsidRDefault="002D3AA3" w:rsidP="002D3AA3">
      <w:pPr>
        <w:jc w:val="both"/>
        <w:rPr>
          <w:rFonts w:cs="Courier New"/>
          <w:bCs/>
        </w:rPr>
      </w:pPr>
      <w:r w:rsidRPr="002D3AA3">
        <w:rPr>
          <w:rFonts w:cs="Courier New"/>
          <w:bCs/>
        </w:rPr>
        <w:t>7902  FORD</w:t>
      </w:r>
    </w:p>
    <w:p w14:paraId="3F8BC219" w14:textId="77777777" w:rsidR="002D3AA3" w:rsidRDefault="002D3AA3" w:rsidP="002D3AA3">
      <w:pPr>
        <w:jc w:val="both"/>
        <w:rPr>
          <w:rFonts w:ascii="Times New Roman" w:hAnsi="Times New Roman"/>
          <w:b/>
          <w:bCs/>
        </w:rPr>
      </w:pPr>
    </w:p>
    <w:p w14:paraId="2374C60F" w14:textId="2CD236C0" w:rsidR="00A33E24" w:rsidRPr="00A33E24" w:rsidRDefault="00A33E24" w:rsidP="008565AC">
      <w:pPr>
        <w:jc w:val="both"/>
        <w:rPr>
          <w:rFonts w:ascii="Times New Roman" w:hAnsi="Times New Roman"/>
          <w:sz w:val="24"/>
          <w:szCs w:val="24"/>
        </w:rPr>
      </w:pPr>
      <w:r w:rsidRPr="00A33E24">
        <w:rPr>
          <w:rFonts w:ascii="Times New Roman" w:hAnsi="Times New Roman"/>
          <w:sz w:val="24"/>
          <w:szCs w:val="24"/>
        </w:rPr>
        <w:t>Here,</w:t>
      </w:r>
      <w:r>
        <w:rPr>
          <w:rFonts w:ascii="Times New Roman" w:hAnsi="Times New Roman"/>
          <w:sz w:val="24"/>
          <w:szCs w:val="24"/>
        </w:rPr>
        <w:t xml:space="preserve"> you can see that inside the associative array, the array is in sort order of the index - in this sample, it is the empno.</w:t>
      </w:r>
      <w:r w:rsidR="00320C1F">
        <w:rPr>
          <w:rFonts w:ascii="Times New Roman" w:hAnsi="Times New Roman"/>
          <w:sz w:val="24"/>
          <w:szCs w:val="24"/>
        </w:rPr>
        <w:t xml:space="preserve"> You also can see this in the example below, where index is of string type.</w:t>
      </w:r>
    </w:p>
    <w:p w14:paraId="738F1A68" w14:textId="77777777" w:rsidR="00A33E24" w:rsidRDefault="00A33E24" w:rsidP="008565AC">
      <w:pPr>
        <w:jc w:val="both"/>
        <w:rPr>
          <w:rFonts w:ascii="Times New Roman" w:hAnsi="Times New Roman"/>
          <w:b/>
          <w:bCs/>
        </w:rPr>
      </w:pPr>
    </w:p>
    <w:p w14:paraId="003C9AEC" w14:textId="7A18626B" w:rsidR="008565AC" w:rsidRPr="00B166CB" w:rsidRDefault="00687A43" w:rsidP="00FB1647">
      <w:pPr>
        <w:rPr>
          <w:rFonts w:ascii="Times New Roman" w:hAnsi="Times New Roman"/>
          <w:b/>
          <w:bCs/>
          <w:sz w:val="24"/>
          <w:szCs w:val="24"/>
        </w:rPr>
      </w:pPr>
      <w:r w:rsidRPr="00B166CB">
        <w:rPr>
          <w:rFonts w:ascii="Times New Roman" w:hAnsi="Times New Roman"/>
          <w:b/>
          <w:bCs/>
          <w:sz w:val="24"/>
          <w:szCs w:val="24"/>
        </w:rPr>
        <w:t>Example</w:t>
      </w:r>
      <w:r w:rsidR="00807B4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23EB4">
        <w:rPr>
          <w:rFonts w:ascii="Times New Roman" w:hAnsi="Times New Roman"/>
          <w:b/>
          <w:bCs/>
          <w:sz w:val="24"/>
          <w:szCs w:val="24"/>
        </w:rPr>
        <w:t>2</w:t>
      </w:r>
      <w:r w:rsidR="00807B4F">
        <w:rPr>
          <w:rFonts w:ascii="Times New Roman" w:hAnsi="Times New Roman"/>
          <w:b/>
          <w:bCs/>
          <w:sz w:val="24"/>
          <w:szCs w:val="24"/>
        </w:rPr>
        <w:t>.</w:t>
      </w:r>
      <w:r w:rsidR="008565AC" w:rsidRPr="00B166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807B4F" w:rsidRPr="00807B4F">
        <w:rPr>
          <w:rFonts w:ascii="Times New Roman" w:hAnsi="Times New Roman"/>
          <w:sz w:val="24"/>
          <w:szCs w:val="24"/>
        </w:rPr>
        <w:t>U</w:t>
      </w:r>
      <w:r w:rsidR="008565AC" w:rsidRPr="00807B4F">
        <w:rPr>
          <w:rFonts w:ascii="Times New Roman" w:hAnsi="Times New Roman"/>
          <w:sz w:val="24"/>
          <w:szCs w:val="24"/>
        </w:rPr>
        <w:t>s</w:t>
      </w:r>
      <w:r w:rsidR="008565AC" w:rsidRPr="00B166CB">
        <w:rPr>
          <w:rFonts w:ascii="Times New Roman" w:hAnsi="Times New Roman"/>
          <w:sz w:val="24"/>
          <w:szCs w:val="24"/>
        </w:rPr>
        <w:t>ing the employee name (char) as index</w:t>
      </w:r>
      <w:r w:rsidR="00FB1647">
        <w:rPr>
          <w:rFonts w:ascii="Times New Roman" w:hAnsi="Times New Roman"/>
          <w:sz w:val="24"/>
          <w:szCs w:val="24"/>
        </w:rPr>
        <w:t xml:space="preserve"> - assume name is unique here</w:t>
      </w:r>
    </w:p>
    <w:p w14:paraId="526BB9A5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DECLARE</w:t>
      </w:r>
    </w:p>
    <w:p w14:paraId="09BDE1A9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 xml:space="preserve">TYPE t_job_title IS TABLE OF emp.job%TYPE </w:t>
      </w:r>
    </w:p>
    <w:p w14:paraId="5486C764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>INDEX BY VARCHAR2(9);</w:t>
      </w:r>
    </w:p>
    <w:p w14:paraId="519C2D9B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</w:t>
      </w:r>
      <w:r w:rsidRPr="00AD268D">
        <w:rPr>
          <w:rFonts w:cs="Courier New"/>
          <w:bCs/>
        </w:rPr>
        <w:tab/>
        <w:t xml:space="preserve">v_job </w:t>
      </w:r>
      <w:r w:rsidRPr="00AD268D">
        <w:rPr>
          <w:rFonts w:cs="Courier New"/>
          <w:bCs/>
        </w:rPr>
        <w:tab/>
        <w:t>t_job_title;</w:t>
      </w:r>
    </w:p>
    <w:p w14:paraId="6F8E6AD2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 xml:space="preserve">i </w:t>
      </w: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>varchar2(9);</w:t>
      </w:r>
    </w:p>
    <w:p w14:paraId="45A5007C" w14:textId="77777777" w:rsidR="00AD268D" w:rsidRPr="00AD268D" w:rsidRDefault="00AD268D" w:rsidP="00AD268D">
      <w:pPr>
        <w:jc w:val="both"/>
        <w:rPr>
          <w:rFonts w:cs="Courier New"/>
          <w:bCs/>
        </w:rPr>
      </w:pPr>
    </w:p>
    <w:p w14:paraId="66107B2C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</w:t>
      </w:r>
      <w:r w:rsidRPr="00AD268D">
        <w:rPr>
          <w:rFonts w:cs="Courier New"/>
          <w:bCs/>
        </w:rPr>
        <w:tab/>
        <w:t>CURSOR c_job_title IS</w:t>
      </w:r>
    </w:p>
    <w:p w14:paraId="215236EE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  </w:t>
      </w:r>
      <w:r w:rsidRPr="00AD268D">
        <w:rPr>
          <w:rFonts w:cs="Courier New"/>
          <w:bCs/>
        </w:rPr>
        <w:tab/>
        <w:t xml:space="preserve">SELECT </w:t>
      </w:r>
      <w:r w:rsidRPr="00AD268D">
        <w:rPr>
          <w:rFonts w:cs="Courier New"/>
          <w:bCs/>
        </w:rPr>
        <w:tab/>
        <w:t>ename, job</w:t>
      </w:r>
    </w:p>
    <w:p w14:paraId="6A120A2C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    </w:t>
      </w:r>
      <w:r w:rsidRPr="00AD268D">
        <w:rPr>
          <w:rFonts w:cs="Courier New"/>
          <w:bCs/>
        </w:rPr>
        <w:tab/>
        <w:t xml:space="preserve">FROM </w:t>
      </w: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>emp</w:t>
      </w:r>
    </w:p>
    <w:p w14:paraId="511D1F49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   </w:t>
      </w:r>
      <w:r w:rsidRPr="00AD268D">
        <w:rPr>
          <w:rFonts w:cs="Courier New"/>
          <w:bCs/>
        </w:rPr>
        <w:tab/>
        <w:t xml:space="preserve">WHERE </w:t>
      </w:r>
      <w:r w:rsidRPr="00AD268D">
        <w:rPr>
          <w:rFonts w:cs="Courier New"/>
          <w:bCs/>
        </w:rPr>
        <w:tab/>
        <w:t>deptno = 20</w:t>
      </w:r>
    </w:p>
    <w:p w14:paraId="65462389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 xml:space="preserve">order by </w:t>
      </w:r>
      <w:r w:rsidRPr="00AD268D">
        <w:rPr>
          <w:rFonts w:cs="Courier New"/>
          <w:bCs/>
        </w:rPr>
        <w:tab/>
        <w:t>2;</w:t>
      </w:r>
    </w:p>
    <w:p w14:paraId="4ECE2DD0" w14:textId="77777777" w:rsidR="00AD268D" w:rsidRPr="00AD268D" w:rsidRDefault="00AD268D" w:rsidP="00AD268D">
      <w:pPr>
        <w:jc w:val="both"/>
        <w:rPr>
          <w:rFonts w:cs="Courier New"/>
          <w:bCs/>
        </w:rPr>
      </w:pPr>
    </w:p>
    <w:p w14:paraId="56C065BE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BEGIN</w:t>
      </w:r>
    </w:p>
    <w:p w14:paraId="2E0C1A6B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</w:t>
      </w:r>
      <w:r w:rsidRPr="00AD268D">
        <w:rPr>
          <w:rFonts w:cs="Courier New"/>
          <w:bCs/>
        </w:rPr>
        <w:tab/>
      </w:r>
    </w:p>
    <w:p w14:paraId="215E4008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DBMS_OUTPUT.PUT_LINE (' Print out in order of insertion ');</w:t>
      </w:r>
    </w:p>
    <w:p w14:paraId="37CB3F7C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FOR job_rec IN c_job_title LOOP</w:t>
      </w:r>
    </w:p>
    <w:p w14:paraId="0B4F43F4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  </w:t>
      </w:r>
      <w:r w:rsidRPr="00AD268D">
        <w:rPr>
          <w:rFonts w:cs="Courier New"/>
          <w:bCs/>
        </w:rPr>
        <w:tab/>
        <w:t>v_job (job_rec.ename) := job_rec.job;</w:t>
      </w:r>
    </w:p>
    <w:p w14:paraId="7AEE9B30" w14:textId="0E5BB586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     </w:t>
      </w:r>
      <w:r w:rsidRPr="00AD268D">
        <w:rPr>
          <w:rFonts w:cs="Courier New"/>
          <w:bCs/>
        </w:rPr>
        <w:tab/>
        <w:t>DBMS_OUTPUT.PUT_LINE (RPAD (job_rec.ename, 1</w:t>
      </w:r>
      <w:r w:rsidR="00C15D4D">
        <w:rPr>
          <w:rFonts w:cs="Courier New"/>
          <w:bCs/>
        </w:rPr>
        <w:t>0</w:t>
      </w:r>
      <w:r w:rsidRPr="00AD268D">
        <w:rPr>
          <w:rFonts w:cs="Courier New"/>
          <w:bCs/>
        </w:rPr>
        <w:t>) ||</w:t>
      </w:r>
    </w:p>
    <w:p w14:paraId="2EC47F71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 xml:space="preserve"> </w:t>
      </w: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 xml:space="preserve">v_job (job_rec.ename));   </w:t>
      </w:r>
      <w:r w:rsidRPr="00AD268D">
        <w:rPr>
          <w:rFonts w:cs="Courier New"/>
          <w:bCs/>
        </w:rPr>
        <w:tab/>
      </w:r>
    </w:p>
    <w:p w14:paraId="4359E765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>END LOOP;</w:t>
      </w:r>
    </w:p>
    <w:p w14:paraId="6B0EE342" w14:textId="77777777" w:rsidR="00AD268D" w:rsidRPr="00AD268D" w:rsidRDefault="00AD268D" w:rsidP="00AD268D">
      <w:pPr>
        <w:jc w:val="both"/>
        <w:rPr>
          <w:rFonts w:cs="Courier New"/>
          <w:bCs/>
        </w:rPr>
      </w:pPr>
    </w:p>
    <w:p w14:paraId="35314573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>DBMS_OUTPUT.PUT_LINE ('   ');</w:t>
      </w:r>
    </w:p>
    <w:p w14:paraId="3E422AF6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 xml:space="preserve">i := v_job.FIRST; </w:t>
      </w:r>
      <w:r w:rsidRPr="00AD268D">
        <w:rPr>
          <w:rFonts w:cs="Courier New"/>
          <w:bCs/>
        </w:rPr>
        <w:tab/>
        <w:t>-- Get first element of array</w:t>
      </w:r>
    </w:p>
    <w:p w14:paraId="0B770593" w14:textId="77777777" w:rsidR="00AD268D" w:rsidRPr="00AD268D" w:rsidRDefault="00AD268D" w:rsidP="00AD268D">
      <w:pPr>
        <w:jc w:val="both"/>
        <w:rPr>
          <w:rFonts w:cs="Courier New"/>
          <w:bCs/>
        </w:rPr>
      </w:pPr>
    </w:p>
    <w:p w14:paraId="701D8296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DBMS_OUTPUT.PUT_LINE ('Print out in order of index ');</w:t>
      </w:r>
    </w:p>
    <w:p w14:paraId="37279873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DBMS_OUTPUT.PUT_LINE ('Name      Job Title ');</w:t>
      </w:r>
    </w:p>
    <w:p w14:paraId="0510333F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DBMS_OUTPUT.PUT_LINE ('-------  ------------- ');</w:t>
      </w:r>
    </w:p>
    <w:p w14:paraId="598AA597" w14:textId="77777777" w:rsidR="00AD268D" w:rsidRPr="00AD268D" w:rsidRDefault="00AD268D" w:rsidP="00AD268D">
      <w:pPr>
        <w:jc w:val="both"/>
        <w:rPr>
          <w:rFonts w:cs="Courier New"/>
          <w:bCs/>
        </w:rPr>
      </w:pPr>
    </w:p>
    <w:p w14:paraId="36FF8A6A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WHILE i IS NOT NULL LOOP</w:t>
      </w:r>
    </w:p>
    <w:p w14:paraId="046DE851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>DBMS_Output.PUT_LINE</w:t>
      </w:r>
    </w:p>
    <w:p w14:paraId="07761CCF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>( RPAD(i, 10) ||  v_job(i));</w:t>
      </w:r>
    </w:p>
    <w:p w14:paraId="593BD936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 xml:space="preserve">i := v_job.NEXT(i); </w:t>
      </w:r>
      <w:r w:rsidRPr="00AD268D">
        <w:rPr>
          <w:rFonts w:cs="Courier New"/>
          <w:bCs/>
        </w:rPr>
        <w:tab/>
      </w:r>
      <w:r w:rsidRPr="00AD268D">
        <w:rPr>
          <w:rFonts w:cs="Courier New"/>
          <w:bCs/>
        </w:rPr>
        <w:tab/>
        <w:t>-- Get next element of array</w:t>
      </w:r>
    </w:p>
    <w:p w14:paraId="6808C64E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ab/>
        <w:t>END LOOP;</w:t>
      </w:r>
    </w:p>
    <w:p w14:paraId="33AC886F" w14:textId="77777777" w:rsidR="00AD268D" w:rsidRPr="00AD268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END;</w:t>
      </w:r>
    </w:p>
    <w:p w14:paraId="5A3ECE7F" w14:textId="77777777" w:rsidR="00C15D4D" w:rsidRDefault="00AD268D" w:rsidP="00AD268D">
      <w:pPr>
        <w:jc w:val="both"/>
        <w:rPr>
          <w:rFonts w:cs="Courier New"/>
          <w:bCs/>
        </w:rPr>
      </w:pPr>
      <w:r w:rsidRPr="00AD268D">
        <w:rPr>
          <w:rFonts w:cs="Courier New"/>
          <w:bCs/>
        </w:rPr>
        <w:t>/</w:t>
      </w:r>
    </w:p>
    <w:p w14:paraId="1F6FC284" w14:textId="77777777" w:rsidR="00C15D4D" w:rsidRDefault="00C15D4D" w:rsidP="00AD268D">
      <w:pPr>
        <w:jc w:val="both"/>
        <w:rPr>
          <w:rFonts w:cs="Courier New"/>
          <w:bCs/>
        </w:rPr>
      </w:pPr>
    </w:p>
    <w:p w14:paraId="5BF9326E" w14:textId="3684CB15" w:rsidR="002D3AA3" w:rsidRDefault="002D3AA3" w:rsidP="00AD268D">
      <w:pPr>
        <w:jc w:val="both"/>
        <w:rPr>
          <w:rFonts w:cs="Courier New"/>
          <w:bCs/>
        </w:rPr>
      </w:pPr>
      <w:r>
        <w:rPr>
          <w:rFonts w:cs="Courier New"/>
          <w:bCs/>
        </w:rPr>
        <w:lastRenderedPageBreak/>
        <w:t>RESULT:</w:t>
      </w:r>
    </w:p>
    <w:p w14:paraId="29B0F5C1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 xml:space="preserve">Print out in order of insertion </w:t>
      </w:r>
    </w:p>
    <w:p w14:paraId="640710FE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SCOTT     ANALYST</w:t>
      </w:r>
    </w:p>
    <w:p w14:paraId="7E23D861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FORD      ANALYST</w:t>
      </w:r>
    </w:p>
    <w:p w14:paraId="403107F6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ADAMS     CLERK</w:t>
      </w:r>
    </w:p>
    <w:p w14:paraId="340B329F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SMITH     CLERK</w:t>
      </w:r>
    </w:p>
    <w:p w14:paraId="2CA1D7D4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JONES     MANAGER</w:t>
      </w:r>
    </w:p>
    <w:p w14:paraId="745CBE75" w14:textId="57E1A03A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 xml:space="preserve">      </w:t>
      </w:r>
    </w:p>
    <w:p w14:paraId="25038544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 xml:space="preserve">Print out in order of index </w:t>
      </w:r>
    </w:p>
    <w:p w14:paraId="131C57CC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 xml:space="preserve">Name      Job Title </w:t>
      </w:r>
    </w:p>
    <w:p w14:paraId="4160FBA2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 xml:space="preserve">-------  ------------- </w:t>
      </w:r>
    </w:p>
    <w:p w14:paraId="40A25D7A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ADAMS     CLERK</w:t>
      </w:r>
    </w:p>
    <w:p w14:paraId="2FE8F32E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FORD      ANALYST</w:t>
      </w:r>
    </w:p>
    <w:p w14:paraId="16C5E7BB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JONES     MANAGER</w:t>
      </w:r>
    </w:p>
    <w:p w14:paraId="4157B75E" w14:textId="77777777" w:rsidR="00C15D4D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SCOTT     ANALYST</w:t>
      </w:r>
    </w:p>
    <w:p w14:paraId="5FFF832B" w14:textId="0AF3CEA8" w:rsidR="00181F29" w:rsidRP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C15D4D">
        <w:rPr>
          <w:rFonts w:ascii="Courier" w:hAnsi="Courier" w:cs="Courier"/>
          <w:color w:val="000000"/>
        </w:rPr>
        <w:t>SMITH     CLERK</w:t>
      </w:r>
    </w:p>
    <w:p w14:paraId="464BBCF3" w14:textId="77777777" w:rsidR="00C15D4D" w:rsidRDefault="00C15D4D" w:rsidP="00C15D4D">
      <w:pPr>
        <w:autoSpaceDE w:val="0"/>
        <w:autoSpaceDN w:val="0"/>
        <w:adjustRightInd w:val="0"/>
        <w:rPr>
          <w:rFonts w:ascii="Courier" w:hAnsi="Courier" w:cs="Courier"/>
          <w:color w:val="000000"/>
          <w:sz w:val="18"/>
          <w:szCs w:val="18"/>
        </w:rPr>
      </w:pPr>
    </w:p>
    <w:p w14:paraId="73D91E90" w14:textId="77777777" w:rsidR="006A6C0A" w:rsidRPr="000F4927" w:rsidRDefault="006A6C0A" w:rsidP="006A6C0A">
      <w:pPr>
        <w:autoSpaceDE w:val="0"/>
        <w:autoSpaceDN w:val="0"/>
        <w:adjustRightInd w:val="0"/>
        <w:rPr>
          <w:rFonts w:ascii="Times New Roman" w:eastAsia="LiberationSans" w:hAnsi="Times New Roman"/>
          <w:b/>
          <w:bCs/>
          <w:color w:val="000000"/>
          <w:sz w:val="24"/>
          <w:szCs w:val="24"/>
        </w:rPr>
      </w:pPr>
      <w:r w:rsidRPr="000F4927">
        <w:rPr>
          <w:rFonts w:ascii="Times New Roman" w:eastAsia="LiberationSans" w:hAnsi="Times New Roman"/>
          <w:b/>
          <w:bCs/>
          <w:color w:val="000000"/>
          <w:sz w:val="24"/>
          <w:szCs w:val="24"/>
        </w:rPr>
        <w:t>An associative array is appropriate for:</w:t>
      </w:r>
    </w:p>
    <w:p w14:paraId="6B7670D9" w14:textId="1F74833E" w:rsidR="006A6C0A" w:rsidRDefault="006A6C0A" w:rsidP="006A6C0A">
      <w:pPr>
        <w:autoSpaceDE w:val="0"/>
        <w:autoSpaceDN w:val="0"/>
        <w:adjustRightInd w:val="0"/>
        <w:ind w:left="360"/>
        <w:rPr>
          <w:rFonts w:ascii="Times New Roman" w:eastAsia="LiberationSans" w:hAnsi="Times New Roman"/>
          <w:color w:val="000000"/>
          <w:sz w:val="24"/>
          <w:szCs w:val="24"/>
        </w:rPr>
      </w:pPr>
      <w:r w:rsidRPr="006A6C0A">
        <w:rPr>
          <w:rFonts w:ascii="Times New Roman" w:eastAsia="LiberationSans" w:hAnsi="Times New Roman"/>
          <w:color w:val="1D5AAC"/>
          <w:sz w:val="24"/>
          <w:szCs w:val="24"/>
        </w:rPr>
        <w:t xml:space="preserve">• 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A relatively small lookup table, which can be constructed in memory each time you</w:t>
      </w:r>
    </w:p>
    <w:p w14:paraId="39D41C75" w14:textId="5F391474" w:rsidR="006A6C0A" w:rsidRPr="006A6C0A" w:rsidRDefault="00C945B2" w:rsidP="006A6C0A">
      <w:pPr>
        <w:autoSpaceDE w:val="0"/>
        <w:autoSpaceDN w:val="0"/>
        <w:adjustRightInd w:val="0"/>
        <w:ind w:left="36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  </w:t>
      </w:r>
      <w:r w:rsidR="006A6C0A" w:rsidRPr="006A6C0A">
        <w:rPr>
          <w:rFonts w:ascii="Times New Roman" w:eastAsia="LiberationSans" w:hAnsi="Times New Roman"/>
          <w:color w:val="000000"/>
          <w:sz w:val="24"/>
          <w:szCs w:val="24"/>
        </w:rPr>
        <w:t>invoke the subprogram or initialize the package that declares it</w:t>
      </w:r>
    </w:p>
    <w:p w14:paraId="19549670" w14:textId="3BCEF50E" w:rsidR="006A6C0A" w:rsidRDefault="006A6C0A" w:rsidP="006A6C0A">
      <w:pPr>
        <w:autoSpaceDE w:val="0"/>
        <w:autoSpaceDN w:val="0"/>
        <w:adjustRightInd w:val="0"/>
        <w:ind w:left="360"/>
        <w:rPr>
          <w:rFonts w:ascii="Times New Roman" w:eastAsia="LiberationSans" w:hAnsi="Times New Roman"/>
          <w:color w:val="000000"/>
          <w:sz w:val="24"/>
          <w:szCs w:val="24"/>
        </w:rPr>
      </w:pPr>
      <w:r w:rsidRPr="006A6C0A">
        <w:rPr>
          <w:rFonts w:ascii="Times New Roman" w:eastAsia="LiberationSans" w:hAnsi="Times New Roman"/>
          <w:color w:val="1D5AAC"/>
          <w:sz w:val="24"/>
          <w:szCs w:val="24"/>
        </w:rPr>
        <w:t xml:space="preserve">• 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Passing collections to and from the database server</w:t>
      </w:r>
    </w:p>
    <w:p w14:paraId="79ADFC28" w14:textId="77777777" w:rsidR="006A6C0A" w:rsidRDefault="006A6C0A" w:rsidP="00687A43">
      <w:pPr>
        <w:pStyle w:val="NoSpacing"/>
        <w:rPr>
          <w:b/>
          <w:sz w:val="24"/>
          <w:szCs w:val="24"/>
        </w:rPr>
      </w:pPr>
    </w:p>
    <w:p w14:paraId="320B1AB6" w14:textId="62720B97" w:rsidR="00893B0A" w:rsidRPr="00EE3662" w:rsidRDefault="00893B0A" w:rsidP="00893B0A">
      <w:pPr>
        <w:pStyle w:val="Heading1"/>
        <w:numPr>
          <w:ilvl w:val="0"/>
          <w:numId w:val="3"/>
        </w:numPr>
        <w:rPr>
          <w:b w:val="0"/>
          <w:bCs/>
        </w:rPr>
      </w:pPr>
      <w:r w:rsidRPr="007A69D1">
        <w:t>Collection Constructors</w:t>
      </w:r>
      <w:r>
        <w:t xml:space="preserve"> </w:t>
      </w:r>
      <w:r w:rsidRPr="00EE3662">
        <w:rPr>
          <w:b w:val="0"/>
          <w:bCs/>
        </w:rPr>
        <w:t>(Only for Varray and nested table, not for associative array)</w:t>
      </w:r>
    </w:p>
    <w:p w14:paraId="6F0C82AB" w14:textId="77777777" w:rsidR="00893B0A" w:rsidRPr="00D749EA" w:rsidRDefault="00893B0A" w:rsidP="00884E31">
      <w:pPr>
        <w:autoSpaceDE w:val="0"/>
        <w:autoSpaceDN w:val="0"/>
        <w:adjustRightInd w:val="0"/>
        <w:ind w:left="360"/>
        <w:rPr>
          <w:rFonts w:ascii="Times New Roman" w:eastAsia="LiberationSans" w:hAnsi="Times New Roman"/>
          <w:sz w:val="24"/>
          <w:szCs w:val="24"/>
        </w:rPr>
      </w:pPr>
      <w:r w:rsidRPr="00A24C95">
        <w:rPr>
          <w:rFonts w:ascii="Times New Roman" w:eastAsia="LiberationSans" w:hAnsi="Times New Roman"/>
          <w:sz w:val="24"/>
          <w:szCs w:val="24"/>
        </w:rPr>
        <w:t>A collection constructor is a system</w:t>
      </w:r>
      <w:r w:rsidRPr="00D749EA">
        <w:rPr>
          <w:rFonts w:ascii="Times New Roman" w:eastAsia="LiberationSans" w:hAnsi="Times New Roman"/>
          <w:sz w:val="24"/>
          <w:szCs w:val="24"/>
        </w:rPr>
        <w:t>-defined function with the same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D749EA">
        <w:rPr>
          <w:rFonts w:ascii="Times New Roman" w:eastAsia="LiberationSans" w:hAnsi="Times New Roman"/>
          <w:sz w:val="24"/>
          <w:szCs w:val="24"/>
        </w:rPr>
        <w:t>name as a collection type, which returns a collection of that type.</w:t>
      </w:r>
    </w:p>
    <w:p w14:paraId="1D23A5B2" w14:textId="0E360A3B" w:rsidR="00893B0A" w:rsidRPr="00090DD2" w:rsidRDefault="00884E31" w:rsidP="00893B0A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      </w:t>
      </w:r>
      <w:r w:rsidR="00893B0A" w:rsidRPr="00090DD2">
        <w:rPr>
          <w:rFonts w:ascii="Times New Roman" w:eastAsia="LiberationSans" w:hAnsi="Times New Roman"/>
          <w:sz w:val="24"/>
          <w:szCs w:val="24"/>
        </w:rPr>
        <w:t>The syntax of a constructor invocation is:</w:t>
      </w:r>
    </w:p>
    <w:p w14:paraId="08D9600E" w14:textId="77777777" w:rsidR="00090DD2" w:rsidRDefault="00090DD2" w:rsidP="00893B0A">
      <w:pPr>
        <w:ind w:firstLine="360"/>
        <w:rPr>
          <w:rFonts w:eastAsia="LiberationSans" w:cs="Courier New"/>
          <w:i/>
          <w:iCs/>
        </w:rPr>
      </w:pPr>
    </w:p>
    <w:p w14:paraId="7B9853C2" w14:textId="433869B3" w:rsidR="00893B0A" w:rsidRDefault="00884E31" w:rsidP="00893B0A">
      <w:pPr>
        <w:ind w:firstLine="360"/>
        <w:rPr>
          <w:rFonts w:eastAsia="LiberationSans" w:cs="Courier New"/>
        </w:rPr>
      </w:pPr>
      <w:r>
        <w:rPr>
          <w:rFonts w:eastAsia="LiberationSans" w:cs="Courier New"/>
          <w:i/>
          <w:iCs/>
        </w:rPr>
        <w:t xml:space="preserve">   </w:t>
      </w:r>
      <w:r w:rsidR="00893B0A" w:rsidRPr="00BC533B">
        <w:rPr>
          <w:rFonts w:eastAsia="LiberationSans" w:cs="Courier New"/>
          <w:i/>
          <w:iCs/>
        </w:rPr>
        <w:t xml:space="preserve">collection_type </w:t>
      </w:r>
      <w:r w:rsidR="00893B0A" w:rsidRPr="00BC533B">
        <w:rPr>
          <w:rFonts w:eastAsia="LiberationSans" w:cs="Courier New"/>
        </w:rPr>
        <w:t xml:space="preserve">([ </w:t>
      </w:r>
      <w:r w:rsidR="00893B0A" w:rsidRPr="00BC533B">
        <w:rPr>
          <w:rFonts w:eastAsia="LiberationSans" w:cs="Courier New"/>
          <w:i/>
          <w:iCs/>
        </w:rPr>
        <w:t xml:space="preserve">value </w:t>
      </w:r>
      <w:r w:rsidR="00893B0A" w:rsidRPr="00BC533B">
        <w:rPr>
          <w:rFonts w:eastAsia="LiberationSans" w:cs="Courier New"/>
        </w:rPr>
        <w:t xml:space="preserve">[, </w:t>
      </w:r>
      <w:r w:rsidR="00893B0A" w:rsidRPr="00BC533B">
        <w:rPr>
          <w:rFonts w:eastAsia="LiberationSans" w:cs="Courier New"/>
          <w:i/>
          <w:iCs/>
        </w:rPr>
        <w:t>value</w:t>
      </w:r>
      <w:r w:rsidR="00893B0A" w:rsidRPr="00BC533B">
        <w:rPr>
          <w:rFonts w:eastAsia="LiberationSans" w:cs="Courier New"/>
        </w:rPr>
        <w:t>]</w:t>
      </w:r>
      <w:r w:rsidR="00893B0A">
        <w:rPr>
          <w:rFonts w:eastAsia="LiberationSans" w:cs="Courier New"/>
        </w:rPr>
        <w:t xml:space="preserve"> </w:t>
      </w:r>
      <w:r w:rsidR="00893B0A" w:rsidRPr="00BC533B">
        <w:rPr>
          <w:rFonts w:eastAsia="LiberationSans" w:cs="Courier New"/>
        </w:rPr>
        <w:t>...])</w:t>
      </w:r>
      <w:r w:rsidR="005E1E4B">
        <w:rPr>
          <w:rFonts w:eastAsia="LiberationSans" w:cs="Courier New"/>
        </w:rPr>
        <w:t>;</w:t>
      </w:r>
      <w:r w:rsidR="00EE3662">
        <w:rPr>
          <w:rFonts w:eastAsia="LiberationSans" w:cs="Courier New"/>
        </w:rPr>
        <w:t xml:space="preserve"> </w:t>
      </w:r>
    </w:p>
    <w:p w14:paraId="76469A15" w14:textId="77777777" w:rsidR="00EE3662" w:rsidRDefault="00EE3662" w:rsidP="00EE3662">
      <w:pPr>
        <w:rPr>
          <w:rFonts w:eastAsia="LiberationSans" w:cs="Courier New"/>
        </w:rPr>
      </w:pPr>
    </w:p>
    <w:p w14:paraId="6F770053" w14:textId="41A338AB" w:rsidR="00EE3662" w:rsidRPr="00955DFF" w:rsidRDefault="00EE3662" w:rsidP="00955DFF">
      <w:pPr>
        <w:pStyle w:val="NoSpacing"/>
        <w:rPr>
          <w:rFonts w:ascii="Times New Roman" w:eastAsia="LiberationSans" w:hAnsi="Times New Roman"/>
          <w:sz w:val="32"/>
          <w:szCs w:val="32"/>
        </w:rPr>
      </w:pPr>
      <w:r w:rsidRPr="00EE3662">
        <w:rPr>
          <w:rFonts w:ascii="Times New Roman" w:eastAsia="LiberationSans"/>
          <w:sz w:val="24"/>
          <w:szCs w:val="24"/>
        </w:rPr>
        <w:t>Refer to Example #</w:t>
      </w:r>
      <w:r w:rsidR="00EC786B">
        <w:rPr>
          <w:rFonts w:ascii="Times New Roman" w:eastAsia="LiberationSans"/>
          <w:sz w:val="24"/>
          <w:szCs w:val="24"/>
        </w:rPr>
        <w:t>3</w:t>
      </w:r>
      <w:r w:rsidR="00EB3155">
        <w:rPr>
          <w:rFonts w:ascii="Times New Roman" w:eastAsia="LiberationSans"/>
          <w:sz w:val="24"/>
          <w:szCs w:val="24"/>
        </w:rPr>
        <w:t xml:space="preserve"> on </w:t>
      </w:r>
      <w:r w:rsidR="00EC786B">
        <w:rPr>
          <w:rFonts w:ascii="Times New Roman" w:eastAsia="LiberationSans"/>
          <w:sz w:val="24"/>
          <w:szCs w:val="24"/>
        </w:rPr>
        <w:t>next</w:t>
      </w:r>
      <w:r w:rsidR="00EB3155">
        <w:rPr>
          <w:rFonts w:ascii="Times New Roman" w:eastAsia="LiberationSans"/>
          <w:sz w:val="24"/>
          <w:szCs w:val="24"/>
        </w:rPr>
        <w:t xml:space="preserve"> page.</w:t>
      </w:r>
      <w:r w:rsidR="00955DFF">
        <w:rPr>
          <w:rFonts w:ascii="Times New Roman" w:eastAsia="LiberationSans"/>
          <w:sz w:val="24"/>
          <w:szCs w:val="24"/>
        </w:rPr>
        <w:t xml:space="preserve"> </w:t>
      </w:r>
      <w:r w:rsidR="00955DFF" w:rsidRPr="00955DFF">
        <w:rPr>
          <w:rFonts w:ascii="Times New Roman" w:eastAsia="LiberationSans" w:hAnsi="Times New Roman"/>
          <w:sz w:val="24"/>
          <w:szCs w:val="24"/>
        </w:rPr>
        <w:t>If the parameter list is empty, the constructor returns an empty collection</w:t>
      </w:r>
      <w:r w:rsidR="00955DFF">
        <w:rPr>
          <w:rFonts w:ascii="Times New Roman" w:eastAsia="LiberationSans" w:hAnsi="Times New Roman"/>
          <w:sz w:val="24"/>
          <w:szCs w:val="24"/>
        </w:rPr>
        <w:t>.</w:t>
      </w:r>
    </w:p>
    <w:p w14:paraId="43A8C845" w14:textId="77777777" w:rsidR="00893B0A" w:rsidRDefault="00893B0A" w:rsidP="00893B0A">
      <w:pPr>
        <w:pStyle w:val="NoSpacing"/>
        <w:ind w:left="360"/>
        <w:rPr>
          <w:rFonts w:ascii="Times New Roman" w:hAnsi="Times New Roman"/>
          <w:b/>
          <w:sz w:val="24"/>
          <w:szCs w:val="24"/>
        </w:rPr>
      </w:pPr>
    </w:p>
    <w:p w14:paraId="392B1E5D" w14:textId="4ADAC980" w:rsidR="00F77F9D" w:rsidRDefault="00F77F9D" w:rsidP="00F77F9D">
      <w:pPr>
        <w:pStyle w:val="ListParagraph"/>
        <w:numPr>
          <w:ilvl w:val="0"/>
          <w:numId w:val="3"/>
        </w:numPr>
        <w:rPr>
          <w:rFonts w:ascii="Times New Roman" w:hAnsi="Times New Roman"/>
          <w:b/>
          <w:bCs/>
          <w:sz w:val="24"/>
          <w:szCs w:val="24"/>
        </w:rPr>
      </w:pPr>
      <w:r w:rsidRPr="00D41370">
        <w:rPr>
          <w:rFonts w:ascii="Times New Roman" w:hAnsi="Times New Roman"/>
          <w:b/>
          <w:bCs/>
          <w:sz w:val="24"/>
          <w:szCs w:val="24"/>
        </w:rPr>
        <w:t>Varray</w:t>
      </w:r>
    </w:p>
    <w:p w14:paraId="07DBBD1F" w14:textId="77777777" w:rsidR="00F77F9D" w:rsidRPr="00A24964" w:rsidRDefault="00F77F9D" w:rsidP="00F77F9D">
      <w:pPr>
        <w:rPr>
          <w:rFonts w:ascii="Times New Roman" w:hAnsi="Times New Roman"/>
          <w:snapToGrid w:val="0"/>
          <w:sz w:val="24"/>
          <w:szCs w:val="24"/>
        </w:rPr>
      </w:pPr>
      <w:r w:rsidRPr="00A24964">
        <w:rPr>
          <w:rFonts w:ascii="Times New Roman" w:hAnsi="Times New Roman"/>
          <w:snapToGrid w:val="0"/>
          <w:sz w:val="24"/>
          <w:szCs w:val="24"/>
        </w:rPr>
        <w:t>The Syntax</w:t>
      </w:r>
      <w:r>
        <w:rPr>
          <w:rFonts w:ascii="Times New Roman" w:hAnsi="Times New Roman"/>
          <w:snapToGrid w:val="0"/>
          <w:sz w:val="24"/>
          <w:szCs w:val="24"/>
        </w:rPr>
        <w:t xml:space="preserve"> for Declare the TYPE</w:t>
      </w:r>
      <w:r w:rsidRPr="00A24964">
        <w:rPr>
          <w:rFonts w:ascii="Times New Roman" w:hAnsi="Times New Roman"/>
          <w:snapToGrid w:val="0"/>
          <w:sz w:val="24"/>
          <w:szCs w:val="24"/>
        </w:rPr>
        <w:t>:</w:t>
      </w:r>
    </w:p>
    <w:p w14:paraId="13F2F215" w14:textId="77777777" w:rsidR="00F77F9D" w:rsidRPr="00A24964" w:rsidRDefault="00F77F9D" w:rsidP="00F77F9D">
      <w:pPr>
        <w:rPr>
          <w:snapToGrid w:val="0"/>
        </w:rPr>
      </w:pPr>
    </w:p>
    <w:p w14:paraId="6A3DBC5C" w14:textId="77777777" w:rsidR="00F77F9D" w:rsidRPr="00A24964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</w:t>
      </w:r>
      <w:r w:rsidRPr="00A24964">
        <w:rPr>
          <w:rFonts w:cs="Courier New"/>
          <w:bCs/>
        </w:rPr>
        <w:t>DECLARE</w:t>
      </w:r>
    </w:p>
    <w:p w14:paraId="5D70001E" w14:textId="77777777" w:rsidR="00F77F9D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 </w:t>
      </w:r>
      <w:r w:rsidRPr="00A24964">
        <w:rPr>
          <w:rFonts w:cs="Courier New"/>
          <w:bCs/>
        </w:rPr>
        <w:t xml:space="preserve">TYPE type_name IS </w:t>
      </w:r>
      <w:r>
        <w:rPr>
          <w:rFonts w:cs="Courier New"/>
          <w:bCs/>
        </w:rPr>
        <w:t>VARRY(max_e</w:t>
      </w:r>
      <w:r w:rsidRPr="00A24964">
        <w:rPr>
          <w:rFonts w:cs="Courier New"/>
          <w:bCs/>
        </w:rPr>
        <w:t>lement</w:t>
      </w:r>
      <w:r>
        <w:rPr>
          <w:rFonts w:cs="Courier New"/>
          <w:bCs/>
        </w:rPr>
        <w:t>s) OF element</w:t>
      </w:r>
      <w:r w:rsidRPr="00A24964">
        <w:rPr>
          <w:rFonts w:cs="Courier New"/>
          <w:bCs/>
        </w:rPr>
        <w:t>_datatype [NOT NULL];</w:t>
      </w:r>
    </w:p>
    <w:p w14:paraId="15CB4069" w14:textId="77777777" w:rsidR="00F04F10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 </w:t>
      </w:r>
      <w:r w:rsidR="00F04F10">
        <w:rPr>
          <w:rFonts w:cs="Courier New"/>
          <w:bCs/>
        </w:rPr>
        <w:t xml:space="preserve"> </w:t>
      </w:r>
    </w:p>
    <w:p w14:paraId="5A94BD88" w14:textId="79435080" w:rsidR="00F77F9D" w:rsidRPr="00607649" w:rsidRDefault="00F77F9D" w:rsidP="00866A1A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I</w:t>
      </w:r>
      <w:r w:rsidRPr="00607649">
        <w:rPr>
          <w:rFonts w:ascii="Times New Roman" w:hAnsi="Times New Roman"/>
          <w:bCs/>
          <w:sz w:val="24"/>
          <w:szCs w:val="24"/>
        </w:rPr>
        <w:t xml:space="preserve">f </w:t>
      </w:r>
      <w:r>
        <w:rPr>
          <w:rFonts w:ascii="Times New Roman" w:hAnsi="Times New Roman"/>
          <w:bCs/>
          <w:sz w:val="24"/>
          <w:szCs w:val="24"/>
        </w:rPr>
        <w:t xml:space="preserve">it is </w:t>
      </w:r>
      <w:r w:rsidRPr="00607649">
        <w:rPr>
          <w:rFonts w:ascii="Times New Roman" w:hAnsi="Times New Roman"/>
          <w:bCs/>
          <w:sz w:val="24"/>
          <w:szCs w:val="24"/>
        </w:rPr>
        <w:t>declared as</w:t>
      </w:r>
      <w:r>
        <w:rPr>
          <w:rFonts w:cs="Courier New"/>
          <w:bCs/>
        </w:rPr>
        <w:t xml:space="preserve"> “NOT NULL”, </w:t>
      </w:r>
      <w:r>
        <w:rPr>
          <w:rFonts w:ascii="Times New Roman" w:hAnsi="Times New Roman"/>
          <w:bCs/>
          <w:sz w:val="24"/>
          <w:szCs w:val="24"/>
        </w:rPr>
        <w:t>then each element cannot be null, and the variable must be initialized with value for each element.</w:t>
      </w:r>
    </w:p>
    <w:p w14:paraId="1737E36D" w14:textId="77777777" w:rsidR="00F77F9D" w:rsidRPr="00A24964" w:rsidRDefault="00F77F9D" w:rsidP="00F77F9D">
      <w:pPr>
        <w:rPr>
          <w:rFonts w:ascii="Times New Roman" w:hAnsi="Times New Roman"/>
          <w:b/>
          <w:bCs/>
          <w:sz w:val="24"/>
          <w:szCs w:val="24"/>
        </w:rPr>
      </w:pPr>
    </w:p>
    <w:p w14:paraId="561C77FB" w14:textId="77777777" w:rsidR="00F77F9D" w:rsidRPr="00B41036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B41036">
        <w:rPr>
          <w:rFonts w:ascii="Times New Roman" w:eastAsia="LiberationSans" w:hAnsi="Times New Roman"/>
          <w:sz w:val="24"/>
          <w:szCs w:val="24"/>
        </w:rPr>
        <w:t xml:space="preserve">A </w:t>
      </w:r>
      <w:r w:rsidRPr="00B41036">
        <w:rPr>
          <w:rFonts w:ascii="Times New Roman" w:eastAsia="LiberationSans" w:hAnsi="Times New Roman"/>
          <w:b/>
          <w:bCs/>
          <w:sz w:val="24"/>
          <w:szCs w:val="24"/>
        </w:rPr>
        <w:t xml:space="preserve">varray (variable-size array) </w:t>
      </w:r>
      <w:r w:rsidRPr="00B41036">
        <w:rPr>
          <w:rFonts w:ascii="Times New Roman" w:eastAsia="LiberationSans" w:hAnsi="Times New Roman"/>
          <w:sz w:val="24"/>
          <w:szCs w:val="24"/>
        </w:rPr>
        <w:t>is an array whose number of elements can vary from</w:t>
      </w:r>
    </w:p>
    <w:p w14:paraId="1D33B88B" w14:textId="77777777" w:rsidR="00F77F9D" w:rsidRPr="00B41036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B41036">
        <w:rPr>
          <w:rFonts w:ascii="Times New Roman" w:eastAsia="LiberationSans" w:hAnsi="Times New Roman"/>
          <w:sz w:val="24"/>
          <w:szCs w:val="24"/>
        </w:rPr>
        <w:t>zero (empty) to the declared maximum size.</w:t>
      </w:r>
    </w:p>
    <w:p w14:paraId="643B7699" w14:textId="77777777" w:rsidR="00F77F9D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5B4029">
        <w:rPr>
          <w:rFonts w:ascii="Times New Roman" w:eastAsia="LiberationSans" w:hAnsi="Times New Roman"/>
          <w:sz w:val="24"/>
          <w:szCs w:val="24"/>
        </w:rPr>
        <w:t>Unlike an associative array and nested table, a VARRAY always has a fixed number of elements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5B4029">
        <w:rPr>
          <w:rFonts w:ascii="Times New Roman" w:eastAsia="LiberationSans" w:hAnsi="Times New Roman"/>
          <w:sz w:val="24"/>
          <w:szCs w:val="24"/>
        </w:rPr>
        <w:t>(bounded) and never has gaps between the elements (not sparse).</w:t>
      </w:r>
    </w:p>
    <w:p w14:paraId="5841BE12" w14:textId="77777777" w:rsidR="00F77F9D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</w:p>
    <w:p w14:paraId="6D25A75B" w14:textId="77777777" w:rsidR="00F77F9D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>Before using a Varry variable, you must initialize it. Otherwise, you will receive an error.</w:t>
      </w:r>
    </w:p>
    <w:p w14:paraId="589240B3" w14:textId="77777777" w:rsidR="00F77F9D" w:rsidRDefault="00F77F9D" w:rsidP="00F77F9D">
      <w:pPr>
        <w:autoSpaceDE w:val="0"/>
        <w:autoSpaceDN w:val="0"/>
        <w:adjustRightInd w:val="0"/>
        <w:rPr>
          <w:rFonts w:ascii="Times New Roman" w:hAnsi="Times New Roman"/>
          <w:bCs/>
          <w:sz w:val="24"/>
          <w:szCs w:val="24"/>
        </w:rPr>
      </w:pPr>
      <w:r w:rsidRPr="005B3960">
        <w:rPr>
          <w:rFonts w:ascii="Times New Roman" w:hAnsi="Times New Roman"/>
          <w:bCs/>
          <w:sz w:val="24"/>
          <w:szCs w:val="24"/>
        </w:rPr>
        <w:t>If not defined as not null, you may initialize it empty</w:t>
      </w:r>
      <w:r>
        <w:rPr>
          <w:rFonts w:ascii="Times New Roman" w:hAnsi="Times New Roman"/>
          <w:bCs/>
          <w:sz w:val="24"/>
          <w:szCs w:val="24"/>
        </w:rPr>
        <w:t xml:space="preserve"> as below</w:t>
      </w:r>
      <w:r w:rsidRPr="005B3960">
        <w:rPr>
          <w:rFonts w:ascii="Times New Roman" w:hAnsi="Times New Roman"/>
          <w:bCs/>
          <w:sz w:val="24"/>
          <w:szCs w:val="24"/>
        </w:rPr>
        <w:t>:</w:t>
      </w:r>
    </w:p>
    <w:p w14:paraId="7DC8E991" w14:textId="77777777" w:rsidR="00F77F9D" w:rsidRPr="005B3960" w:rsidRDefault="00F77F9D" w:rsidP="00F77F9D">
      <w:pPr>
        <w:autoSpaceDE w:val="0"/>
        <w:autoSpaceDN w:val="0"/>
        <w:adjustRightInd w:val="0"/>
        <w:rPr>
          <w:rFonts w:ascii="Times New Roman" w:hAnsi="Times New Roman"/>
          <w:bCs/>
          <w:sz w:val="24"/>
          <w:szCs w:val="24"/>
        </w:rPr>
      </w:pPr>
    </w:p>
    <w:p w14:paraId="1FB55803" w14:textId="54B5EFCA" w:rsidR="00F77F9D" w:rsidRDefault="00F77F9D" w:rsidP="00F77F9D">
      <w:pPr>
        <w:autoSpaceDE w:val="0"/>
        <w:autoSpaceDN w:val="0"/>
        <w:adjustRightInd w:val="0"/>
        <w:rPr>
          <w:rFonts w:cs="Courier New"/>
          <w:bCs/>
        </w:rPr>
      </w:pPr>
      <w:r>
        <w:rPr>
          <w:rFonts w:cs="Courier New"/>
          <w:bCs/>
        </w:rPr>
        <w:t>Variable_name type_name := type_name( );</w:t>
      </w:r>
      <w:r w:rsidR="00866A1A">
        <w:rPr>
          <w:rFonts w:cs="Courier New"/>
          <w:bCs/>
        </w:rPr>
        <w:t xml:space="preserve"> </w:t>
      </w:r>
      <w:r w:rsidR="00866A1A">
        <w:rPr>
          <w:rFonts w:cs="Courier New"/>
          <w:bCs/>
        </w:rPr>
        <w:tab/>
      </w:r>
      <w:r w:rsidR="00866A1A">
        <w:rPr>
          <w:rFonts w:cs="Courier New"/>
          <w:bCs/>
        </w:rPr>
        <w:tab/>
      </w:r>
      <w:r w:rsidR="00866A1A" w:rsidRPr="00A84755">
        <w:rPr>
          <w:rFonts w:ascii="Times New Roman" w:hAnsi="Times New Roman"/>
          <w:bCs/>
          <w:sz w:val="24"/>
          <w:szCs w:val="24"/>
        </w:rPr>
        <w:t>-- constru</w:t>
      </w:r>
      <w:r w:rsidR="00866A1A">
        <w:rPr>
          <w:rFonts w:ascii="Times New Roman" w:hAnsi="Times New Roman"/>
          <w:bCs/>
          <w:sz w:val="24"/>
          <w:szCs w:val="24"/>
        </w:rPr>
        <w:t>c</w:t>
      </w:r>
      <w:r w:rsidR="00866A1A" w:rsidRPr="00A84755">
        <w:rPr>
          <w:rFonts w:ascii="Times New Roman" w:hAnsi="Times New Roman"/>
          <w:bCs/>
          <w:sz w:val="24"/>
          <w:szCs w:val="24"/>
        </w:rPr>
        <w:t>tor</w:t>
      </w:r>
    </w:p>
    <w:p w14:paraId="560942C1" w14:textId="251BC5A4" w:rsidR="00F77F9D" w:rsidRPr="008B32C1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 xml:space="preserve">This makes the initial size of array as 0. </w:t>
      </w:r>
      <w:r w:rsidR="0055576B">
        <w:rPr>
          <w:rFonts w:ascii="Times New Roman" w:hAnsi="Times New Roman"/>
          <w:bCs/>
          <w:sz w:val="24"/>
          <w:szCs w:val="24"/>
        </w:rPr>
        <w:t xml:space="preserve">This collection after constructor with () does exist, is said empty, as it has no element. Before calling constructor (), the collection is null, it does not exist. </w:t>
      </w:r>
      <w:r>
        <w:rPr>
          <w:rFonts w:ascii="Times New Roman" w:hAnsi="Times New Roman"/>
          <w:bCs/>
          <w:sz w:val="24"/>
          <w:szCs w:val="24"/>
        </w:rPr>
        <w:t>You need to use the function EXTEND to add one more element each time to populate the varray.</w:t>
      </w:r>
      <w:r w:rsidR="00AD674F">
        <w:rPr>
          <w:rFonts w:ascii="Times New Roman" w:hAnsi="Times New Roman"/>
          <w:bCs/>
          <w:sz w:val="24"/>
          <w:szCs w:val="24"/>
        </w:rPr>
        <w:t xml:space="preserve"> </w:t>
      </w:r>
    </w:p>
    <w:p w14:paraId="3C52D17C" w14:textId="77777777" w:rsidR="00F77F9D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</w:p>
    <w:p w14:paraId="503B670D" w14:textId="77777777" w:rsidR="00F77F9D" w:rsidRPr="00B41036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B41036">
        <w:rPr>
          <w:rFonts w:ascii="Times New Roman" w:eastAsia="LiberationSans" w:hAnsi="Times New Roman"/>
          <w:sz w:val="24"/>
          <w:szCs w:val="24"/>
        </w:rPr>
        <w:t xml:space="preserve">To access an element of a varray variable, use the syntax </w:t>
      </w:r>
      <w:r w:rsidRPr="00607649">
        <w:rPr>
          <w:rFonts w:ascii="Times New Roman" w:eastAsia="LiberationSans" w:hAnsi="Times New Roman"/>
          <w:b/>
          <w:bCs/>
          <w:i/>
          <w:iCs/>
          <w:sz w:val="24"/>
          <w:szCs w:val="24"/>
        </w:rPr>
        <w:t>variable_name</w:t>
      </w:r>
      <w:r w:rsidRPr="00607649">
        <w:rPr>
          <w:rFonts w:ascii="Times New Roman" w:eastAsia="LiberationSans" w:hAnsi="Times New Roman"/>
          <w:b/>
          <w:bCs/>
          <w:sz w:val="24"/>
          <w:szCs w:val="24"/>
        </w:rPr>
        <w:t>(</w:t>
      </w:r>
      <w:r w:rsidRPr="00607649">
        <w:rPr>
          <w:rFonts w:ascii="Times New Roman" w:eastAsia="LiberationSans" w:hAnsi="Times New Roman"/>
          <w:b/>
          <w:bCs/>
          <w:i/>
          <w:iCs/>
          <w:sz w:val="24"/>
          <w:szCs w:val="24"/>
        </w:rPr>
        <w:t>index</w:t>
      </w:r>
      <w:r w:rsidRPr="00607649">
        <w:rPr>
          <w:rFonts w:ascii="Times New Roman" w:eastAsia="LiberationSans" w:hAnsi="Times New Roman"/>
          <w:b/>
          <w:bCs/>
          <w:sz w:val="24"/>
          <w:szCs w:val="24"/>
        </w:rPr>
        <w:t>).</w:t>
      </w:r>
    </w:p>
    <w:p w14:paraId="11ED31DF" w14:textId="77777777" w:rsidR="00F77F9D" w:rsidRPr="00B41036" w:rsidRDefault="00F77F9D" w:rsidP="00F77F9D">
      <w:pPr>
        <w:rPr>
          <w:rFonts w:ascii="Times New Roman" w:hAnsi="Times New Roman"/>
          <w:sz w:val="24"/>
          <w:szCs w:val="24"/>
        </w:rPr>
      </w:pPr>
      <w:r w:rsidRPr="00B41036">
        <w:rPr>
          <w:rFonts w:ascii="Times New Roman" w:eastAsia="LiberationSans" w:hAnsi="Times New Roman"/>
          <w:sz w:val="24"/>
          <w:szCs w:val="24"/>
        </w:rPr>
        <w:t xml:space="preserve">The lower bound of </w:t>
      </w:r>
      <w:r w:rsidRPr="00B41036">
        <w:rPr>
          <w:rFonts w:ascii="Times New Roman" w:eastAsia="LiberationSans" w:hAnsi="Times New Roman"/>
          <w:i/>
          <w:iCs/>
          <w:sz w:val="24"/>
          <w:szCs w:val="24"/>
        </w:rPr>
        <w:t xml:space="preserve">index </w:t>
      </w:r>
      <w:r w:rsidRPr="00B41036">
        <w:rPr>
          <w:rFonts w:ascii="Times New Roman" w:eastAsia="LiberationSans" w:hAnsi="Times New Roman"/>
          <w:sz w:val="24"/>
          <w:szCs w:val="24"/>
        </w:rPr>
        <w:t>is 1; the upper bound is the current number of elements.</w:t>
      </w:r>
    </w:p>
    <w:p w14:paraId="539EEAD0" w14:textId="77777777" w:rsidR="00F77F9D" w:rsidRDefault="00F77F9D" w:rsidP="00F77F9D"/>
    <w:p w14:paraId="12A30D40" w14:textId="11ADAAF0" w:rsidR="00F77F9D" w:rsidRPr="00607649" w:rsidRDefault="00F77F9D" w:rsidP="00F77F9D">
      <w:pPr>
        <w:rPr>
          <w:rFonts w:ascii="Times New Roman" w:hAnsi="Times New Roman"/>
          <w:sz w:val="24"/>
          <w:szCs w:val="24"/>
        </w:rPr>
      </w:pPr>
      <w:r w:rsidRPr="00607649">
        <w:rPr>
          <w:rFonts w:ascii="Times New Roman" w:hAnsi="Times New Roman"/>
          <w:sz w:val="24"/>
          <w:szCs w:val="24"/>
        </w:rPr>
        <w:t xml:space="preserve">A </w:t>
      </w:r>
      <w:r w:rsidR="004D2C37">
        <w:rPr>
          <w:rFonts w:ascii="Times New Roman" w:hAnsi="Times New Roman"/>
          <w:sz w:val="24"/>
          <w:szCs w:val="24"/>
        </w:rPr>
        <w:t>Va</w:t>
      </w:r>
      <w:r w:rsidRPr="00607649">
        <w:rPr>
          <w:rFonts w:ascii="Times New Roman" w:hAnsi="Times New Roman"/>
          <w:sz w:val="24"/>
          <w:szCs w:val="24"/>
        </w:rPr>
        <w:t xml:space="preserve">rray can be created, and is accessible globally in </w:t>
      </w:r>
      <w:r>
        <w:rPr>
          <w:rFonts w:ascii="Times New Roman" w:hAnsi="Times New Roman"/>
          <w:sz w:val="24"/>
          <w:szCs w:val="24"/>
        </w:rPr>
        <w:t xml:space="preserve">the </w:t>
      </w:r>
      <w:r w:rsidRPr="00607649">
        <w:rPr>
          <w:rFonts w:ascii="Times New Roman" w:hAnsi="Times New Roman"/>
          <w:sz w:val="24"/>
          <w:szCs w:val="24"/>
        </w:rPr>
        <w:t>database</w:t>
      </w:r>
      <w:r>
        <w:rPr>
          <w:rFonts w:ascii="Times New Roman" w:hAnsi="Times New Roman"/>
          <w:sz w:val="24"/>
          <w:szCs w:val="24"/>
        </w:rPr>
        <w:t>.</w:t>
      </w:r>
    </w:p>
    <w:p w14:paraId="14400201" w14:textId="77777777" w:rsidR="00F77F9D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CREATE [OR REPLACE] </w:t>
      </w:r>
      <w:r w:rsidRPr="00A24964">
        <w:rPr>
          <w:rFonts w:cs="Courier New"/>
          <w:bCs/>
        </w:rPr>
        <w:t xml:space="preserve">TYPE type_name </w:t>
      </w:r>
      <w:r>
        <w:rPr>
          <w:rFonts w:cs="Courier New"/>
          <w:bCs/>
        </w:rPr>
        <w:t xml:space="preserve">AS | </w:t>
      </w:r>
      <w:r w:rsidRPr="00A24964">
        <w:rPr>
          <w:rFonts w:cs="Courier New"/>
          <w:bCs/>
        </w:rPr>
        <w:t>IS</w:t>
      </w:r>
    </w:p>
    <w:p w14:paraId="7699AB37" w14:textId="77777777" w:rsidR="00F77F9D" w:rsidRPr="00A24964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</w:t>
      </w:r>
      <w:r w:rsidRPr="00A24964">
        <w:rPr>
          <w:rFonts w:cs="Courier New"/>
          <w:bCs/>
        </w:rPr>
        <w:t xml:space="preserve"> </w:t>
      </w:r>
      <w:r>
        <w:rPr>
          <w:rFonts w:cs="Courier New"/>
          <w:bCs/>
        </w:rPr>
        <w:t>VARRAY(max_e</w:t>
      </w:r>
      <w:r w:rsidRPr="00A24964">
        <w:rPr>
          <w:rFonts w:cs="Courier New"/>
          <w:bCs/>
        </w:rPr>
        <w:t>lement</w:t>
      </w:r>
      <w:r>
        <w:rPr>
          <w:rFonts w:cs="Courier New"/>
          <w:bCs/>
        </w:rPr>
        <w:t>s) OF element</w:t>
      </w:r>
      <w:r w:rsidRPr="00A24964">
        <w:rPr>
          <w:rFonts w:cs="Courier New"/>
          <w:bCs/>
        </w:rPr>
        <w:t>_datatype [NOT NULL];</w:t>
      </w:r>
    </w:p>
    <w:p w14:paraId="004A486F" w14:textId="77777777" w:rsidR="00F77F9D" w:rsidRDefault="00F77F9D" w:rsidP="00F77F9D"/>
    <w:p w14:paraId="15E995CF" w14:textId="3D09BD53" w:rsidR="00F77F9D" w:rsidRPr="00DB326B" w:rsidRDefault="00F77F9D" w:rsidP="00F77F9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Example </w:t>
      </w:r>
      <w:r w:rsidR="00D23EB4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>.</w:t>
      </w:r>
      <w:r>
        <w:rPr>
          <w:rFonts w:ascii="Courier" w:hAnsi="Courier" w:cs="Courier"/>
          <w:color w:val="000000"/>
          <w:sz w:val="18"/>
          <w:szCs w:val="18"/>
        </w:rPr>
        <w:t xml:space="preserve"> </w:t>
      </w:r>
      <w:r w:rsidRPr="00986E4B">
        <w:rPr>
          <w:rFonts w:ascii="Times New Roman" w:hAnsi="Times New Roman"/>
          <w:color w:val="000000"/>
          <w:sz w:val="24"/>
          <w:szCs w:val="24"/>
        </w:rPr>
        <w:t>declare in PL/SQL block</w:t>
      </w:r>
    </w:p>
    <w:p w14:paraId="4A9FC96F" w14:textId="77777777" w:rsidR="00F77F9D" w:rsidRPr="00B41036" w:rsidRDefault="00F77F9D" w:rsidP="00F77F9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ECLARE</w:t>
      </w:r>
    </w:p>
    <w:p w14:paraId="6EFF722D" w14:textId="7821716A" w:rsidR="00F77F9D" w:rsidRPr="00B41036" w:rsidRDefault="00F77F9D" w:rsidP="00F77F9D">
      <w:pPr>
        <w:autoSpaceDE w:val="0"/>
        <w:autoSpaceDN w:val="0"/>
        <w:adjustRightInd w:val="0"/>
        <w:ind w:firstLine="45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 xml:space="preserve">TYPE </w:t>
      </w:r>
      <w:r w:rsidR="00BE0D96">
        <w:rPr>
          <w:rFonts w:ascii="Courier" w:hAnsi="Courier" w:cs="Courier"/>
          <w:color w:val="000000"/>
        </w:rPr>
        <w:t>BridgeTeam</w:t>
      </w:r>
      <w:r w:rsidRPr="00B41036">
        <w:rPr>
          <w:rFonts w:ascii="Courier" w:hAnsi="Courier" w:cs="Courier"/>
          <w:color w:val="000000"/>
        </w:rPr>
        <w:t xml:space="preserve"> IS VARRAY(4) OF VARCHAR2(15); -- </w:t>
      </w:r>
      <w:r w:rsidRPr="00986E4B">
        <w:rPr>
          <w:rFonts w:cs="Courier New"/>
          <w:color w:val="000000"/>
        </w:rPr>
        <w:t>VARRAY</w:t>
      </w:r>
      <w:r w:rsidRPr="00986E4B">
        <w:rPr>
          <w:rFonts w:ascii="Times New Roman" w:hAnsi="Times New Roman"/>
          <w:color w:val="000000"/>
          <w:sz w:val="24"/>
          <w:szCs w:val="24"/>
        </w:rPr>
        <w:t xml:space="preserve"> type</w:t>
      </w:r>
    </w:p>
    <w:p w14:paraId="58CC13CB" w14:textId="41BED45D" w:rsidR="00F77F9D" w:rsidRPr="00B41036" w:rsidRDefault="00F77F9D" w:rsidP="0016672C">
      <w:pPr>
        <w:autoSpaceDE w:val="0"/>
        <w:autoSpaceDN w:val="0"/>
        <w:adjustRightInd w:val="0"/>
        <w:ind w:left="720"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 xml:space="preserve">-- </w:t>
      </w:r>
      <w:r w:rsidRPr="00986E4B">
        <w:rPr>
          <w:rFonts w:ascii="Times New Roman" w:hAnsi="Times New Roman"/>
          <w:color w:val="000000"/>
          <w:sz w:val="24"/>
          <w:szCs w:val="24"/>
        </w:rPr>
        <w:t>varray variable initialized</w:t>
      </w:r>
      <w:r w:rsidR="00803E94">
        <w:rPr>
          <w:rFonts w:ascii="Times New Roman" w:hAnsi="Times New Roman"/>
          <w:color w:val="000000"/>
          <w:sz w:val="24"/>
          <w:szCs w:val="24"/>
        </w:rPr>
        <w:t>/populated</w:t>
      </w:r>
      <w:r w:rsidRPr="00986E4B">
        <w:rPr>
          <w:rFonts w:ascii="Times New Roman" w:hAnsi="Times New Roman"/>
          <w:color w:val="000000"/>
          <w:sz w:val="24"/>
          <w:szCs w:val="24"/>
        </w:rPr>
        <w:t xml:space="preserve"> with constructor:</w:t>
      </w:r>
    </w:p>
    <w:p w14:paraId="7E30FBEC" w14:textId="77777777" w:rsidR="00BE0D96" w:rsidRDefault="00F77F9D" w:rsidP="00F77F9D">
      <w:pPr>
        <w:autoSpaceDE w:val="0"/>
        <w:autoSpaceDN w:val="0"/>
        <w:adjustRightInd w:val="0"/>
        <w:ind w:firstLine="45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team</w:t>
      </w:r>
      <w:r w:rsidR="00BE0D96">
        <w:rPr>
          <w:rFonts w:ascii="Courier" w:hAnsi="Courier" w:cs="Courier"/>
          <w:color w:val="000000"/>
        </w:rPr>
        <w:t>1</w:t>
      </w:r>
      <w:r w:rsidRPr="00B41036">
        <w:rPr>
          <w:rFonts w:ascii="Courier" w:hAnsi="Courier" w:cs="Courier"/>
          <w:color w:val="000000"/>
        </w:rPr>
        <w:t xml:space="preserve"> </w:t>
      </w:r>
      <w:r w:rsidR="00BE0D96">
        <w:rPr>
          <w:rFonts w:ascii="Courier" w:hAnsi="Courier" w:cs="Courier"/>
          <w:color w:val="000000"/>
        </w:rPr>
        <w:t>BridgeTeam</w:t>
      </w:r>
      <w:r w:rsidRPr="00B41036">
        <w:rPr>
          <w:rFonts w:ascii="Courier" w:hAnsi="Courier" w:cs="Courier"/>
          <w:color w:val="000000"/>
        </w:rPr>
        <w:t xml:space="preserve"> := </w:t>
      </w:r>
      <w:r w:rsidR="00BE0D96">
        <w:rPr>
          <w:rFonts w:ascii="Courier" w:hAnsi="Courier" w:cs="Courier"/>
          <w:color w:val="000000"/>
        </w:rPr>
        <w:t xml:space="preserve">BridgeTeam </w:t>
      </w:r>
    </w:p>
    <w:p w14:paraId="28203EDF" w14:textId="2BC9F7B7" w:rsidR="00F77F9D" w:rsidRPr="00B41036" w:rsidRDefault="00F77F9D" w:rsidP="00BE0D96">
      <w:pPr>
        <w:autoSpaceDE w:val="0"/>
        <w:autoSpaceDN w:val="0"/>
        <w:adjustRightInd w:val="0"/>
        <w:ind w:left="1440"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('John', 'Mary', 'Alberto', 'Juanita');</w:t>
      </w:r>
    </w:p>
    <w:p w14:paraId="3183A615" w14:textId="77777777" w:rsidR="00914AB7" w:rsidRDefault="00BE0D96" w:rsidP="00BE0D96">
      <w:pPr>
        <w:autoSpaceDE w:val="0"/>
        <w:autoSpaceDN w:val="0"/>
        <w:adjustRightInd w:val="0"/>
        <w:rPr>
          <w:rFonts w:ascii="Courier" w:hAnsi="Courier" w:cs="Courier"/>
        </w:rPr>
      </w:pPr>
      <w:r w:rsidRPr="00BE0D96">
        <w:rPr>
          <w:rFonts w:ascii="Courier" w:hAnsi="Courier" w:cs="Courier"/>
        </w:rPr>
        <w:t xml:space="preserve">    </w:t>
      </w:r>
    </w:p>
    <w:p w14:paraId="39ED4DB5" w14:textId="77777777" w:rsidR="00803E94" w:rsidRDefault="00914AB7" w:rsidP="00BE0D96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</w:t>
      </w:r>
      <w:r w:rsidR="00BE0D96" w:rsidRPr="00BE0D96">
        <w:rPr>
          <w:rFonts w:ascii="Courier" w:hAnsi="Courier" w:cs="Courier"/>
        </w:rPr>
        <w:t>team2 BridgeTeam := BridgeTeam( );</w:t>
      </w:r>
      <w:r w:rsidR="00803E94">
        <w:rPr>
          <w:rFonts w:ascii="Courier" w:hAnsi="Courier" w:cs="Courier"/>
        </w:rPr>
        <w:t xml:space="preserve"> </w:t>
      </w:r>
    </w:p>
    <w:p w14:paraId="7818A89B" w14:textId="39DBEAD0" w:rsidR="00F77F9D" w:rsidRDefault="00803E94" w:rsidP="00803E94">
      <w:pPr>
        <w:autoSpaceDE w:val="0"/>
        <w:autoSpaceDN w:val="0"/>
        <w:adjustRightInd w:val="0"/>
        <w:ind w:left="720"/>
        <w:rPr>
          <w:rFonts w:ascii="Courier" w:hAnsi="Courier" w:cs="Courier"/>
        </w:rPr>
      </w:pPr>
      <w:r w:rsidRPr="00B41036">
        <w:rPr>
          <w:rFonts w:ascii="Courier" w:hAnsi="Courier" w:cs="Courier"/>
          <w:color w:val="000000"/>
        </w:rPr>
        <w:t xml:space="preserve">-- </w:t>
      </w:r>
      <w:r>
        <w:rPr>
          <w:rFonts w:ascii="Times New Roman" w:hAnsi="Times New Roman"/>
          <w:color w:val="000000"/>
          <w:sz w:val="24"/>
          <w:szCs w:val="24"/>
        </w:rPr>
        <w:t>initialize to empty, will give values to each element later in execution section</w:t>
      </w:r>
    </w:p>
    <w:p w14:paraId="33288155" w14:textId="77777777" w:rsidR="00BE0D96" w:rsidRPr="00BE0D96" w:rsidRDefault="00BE0D96" w:rsidP="00BE0D96">
      <w:pPr>
        <w:autoSpaceDE w:val="0"/>
        <w:autoSpaceDN w:val="0"/>
        <w:adjustRightInd w:val="0"/>
        <w:rPr>
          <w:rFonts w:ascii="Courier" w:hAnsi="Courier" w:cs="Courier"/>
          <w:color w:val="000000"/>
          <w:sz w:val="22"/>
          <w:szCs w:val="22"/>
        </w:rPr>
      </w:pPr>
    </w:p>
    <w:p w14:paraId="650939F8" w14:textId="77777777" w:rsidR="00F77F9D" w:rsidRPr="00B41036" w:rsidRDefault="00F77F9D" w:rsidP="00F77F9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BEGIN</w:t>
      </w:r>
    </w:p>
    <w:p w14:paraId="2E01BC15" w14:textId="33F66EA0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BMS_OUTPUT.PUT_LINE</w:t>
      </w:r>
      <w:r w:rsidR="00BE0D96">
        <w:rPr>
          <w:rFonts w:ascii="Courier" w:hAnsi="Courier" w:cs="Courier"/>
          <w:color w:val="000000"/>
        </w:rPr>
        <w:t xml:space="preserve"> </w:t>
      </w:r>
      <w:r w:rsidRPr="00B41036">
        <w:rPr>
          <w:rFonts w:ascii="Courier" w:hAnsi="Courier" w:cs="Courier"/>
          <w:color w:val="000000"/>
        </w:rPr>
        <w:t>('Team</w:t>
      </w:r>
      <w:r w:rsidR="00BE0D96">
        <w:rPr>
          <w:rFonts w:ascii="Courier" w:hAnsi="Courier" w:cs="Courier"/>
          <w:color w:val="000000"/>
        </w:rPr>
        <w:t>1 members</w:t>
      </w:r>
      <w:r w:rsidRPr="00B41036">
        <w:rPr>
          <w:rFonts w:ascii="Courier" w:hAnsi="Courier" w:cs="Courier"/>
          <w:color w:val="000000"/>
        </w:rPr>
        <w:t>:');</w:t>
      </w:r>
    </w:p>
    <w:p w14:paraId="13993511" w14:textId="7777777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FOR i IN 1..4 LOOP</w:t>
      </w:r>
    </w:p>
    <w:p w14:paraId="779592EE" w14:textId="0FFEB450" w:rsidR="00F77F9D" w:rsidRPr="00B41036" w:rsidRDefault="00F77F9D" w:rsidP="00F77F9D">
      <w:pPr>
        <w:autoSpaceDE w:val="0"/>
        <w:autoSpaceDN w:val="0"/>
        <w:adjustRightInd w:val="0"/>
        <w:ind w:left="720"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BMS_OUTPUT.PUT_LINE(i || '.' || team</w:t>
      </w:r>
      <w:r w:rsidR="00BE0D96">
        <w:rPr>
          <w:rFonts w:ascii="Courier" w:hAnsi="Courier" w:cs="Courier"/>
          <w:color w:val="000000"/>
        </w:rPr>
        <w:t>1</w:t>
      </w:r>
      <w:r w:rsidRPr="00B41036">
        <w:rPr>
          <w:rFonts w:ascii="Courier" w:hAnsi="Courier" w:cs="Courier"/>
          <w:color w:val="000000"/>
        </w:rPr>
        <w:t>(i));</w:t>
      </w:r>
    </w:p>
    <w:p w14:paraId="4032B8C9" w14:textId="7777777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END LOOP;</w:t>
      </w:r>
    </w:p>
    <w:p w14:paraId="74E7C877" w14:textId="7777777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BMS_OUTPUT.PUT_LINE('---');</w:t>
      </w:r>
    </w:p>
    <w:p w14:paraId="7B026813" w14:textId="77777777" w:rsidR="00F77F9D" w:rsidRDefault="00F77F9D" w:rsidP="00F77F9D">
      <w:pPr>
        <w:autoSpaceDE w:val="0"/>
        <w:autoSpaceDN w:val="0"/>
        <w:adjustRightInd w:val="0"/>
        <w:rPr>
          <w:rFonts w:ascii="Courier" w:hAnsi="Courier" w:cs="Courier"/>
          <w:color w:val="000000"/>
        </w:rPr>
      </w:pPr>
    </w:p>
    <w:p w14:paraId="055E9AD4" w14:textId="77777777" w:rsidR="00BE0D96" w:rsidRPr="00BE0D96" w:rsidRDefault="00BE0D96" w:rsidP="00BE0D96">
      <w:pPr>
        <w:autoSpaceDE w:val="0"/>
        <w:autoSpaceDN w:val="0"/>
        <w:adjustRightInd w:val="0"/>
        <w:ind w:firstLine="720"/>
        <w:rPr>
          <w:rFonts w:ascii="Courier" w:hAnsi="Courier" w:cs="Courier"/>
        </w:rPr>
      </w:pPr>
      <w:r w:rsidRPr="00BE0D96">
        <w:rPr>
          <w:rFonts w:ascii="Courier" w:hAnsi="Courier" w:cs="Courier"/>
        </w:rPr>
        <w:t>team2 := team1;</w:t>
      </w:r>
    </w:p>
    <w:p w14:paraId="4DCCBDCF" w14:textId="2A9CD9CF" w:rsidR="00BE0D96" w:rsidRDefault="00BE0D96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</w:p>
    <w:p w14:paraId="265FA201" w14:textId="196670B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team</w:t>
      </w:r>
      <w:r w:rsidR="00BE0D96">
        <w:rPr>
          <w:rFonts w:ascii="Courier" w:hAnsi="Courier" w:cs="Courier"/>
          <w:color w:val="000000"/>
        </w:rPr>
        <w:t>2</w:t>
      </w:r>
      <w:r w:rsidRPr="00B41036">
        <w:rPr>
          <w:rFonts w:ascii="Courier" w:hAnsi="Courier" w:cs="Courier"/>
          <w:color w:val="000000"/>
        </w:rPr>
        <w:t xml:space="preserve">(3) := 'Pierre'; </w:t>
      </w:r>
      <w:r>
        <w:rPr>
          <w:rFonts w:ascii="Courier" w:hAnsi="Courier" w:cs="Courier"/>
          <w:color w:val="000000"/>
        </w:rPr>
        <w:t xml:space="preserve">   </w:t>
      </w:r>
      <w:r w:rsidRPr="00B41036">
        <w:rPr>
          <w:rFonts w:ascii="Courier" w:hAnsi="Courier" w:cs="Courier"/>
          <w:color w:val="000000"/>
        </w:rPr>
        <w:t>-- Change values of two elements</w:t>
      </w:r>
    </w:p>
    <w:p w14:paraId="3DD6D901" w14:textId="09FECAB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team</w:t>
      </w:r>
      <w:r w:rsidR="00BE0D96">
        <w:rPr>
          <w:rFonts w:ascii="Courier" w:hAnsi="Courier" w:cs="Courier"/>
          <w:color w:val="000000"/>
        </w:rPr>
        <w:t>2</w:t>
      </w:r>
      <w:r w:rsidRPr="00B41036">
        <w:rPr>
          <w:rFonts w:ascii="Courier" w:hAnsi="Courier" w:cs="Courier"/>
          <w:color w:val="000000"/>
        </w:rPr>
        <w:t>(4) := 'Yvonne';</w:t>
      </w:r>
    </w:p>
    <w:p w14:paraId="764FD0A1" w14:textId="4D48DC5C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BMS_OUTPUT.PUT_LINE('Team</w:t>
      </w:r>
      <w:r w:rsidR="00BE0D96">
        <w:rPr>
          <w:rFonts w:ascii="Courier" w:hAnsi="Courier" w:cs="Courier"/>
          <w:color w:val="000000"/>
        </w:rPr>
        <w:t>2</w:t>
      </w:r>
      <w:r w:rsidRPr="00B41036">
        <w:rPr>
          <w:rFonts w:ascii="Courier" w:hAnsi="Courier" w:cs="Courier"/>
          <w:color w:val="000000"/>
        </w:rPr>
        <w:t>:');</w:t>
      </w:r>
    </w:p>
    <w:p w14:paraId="6F03A573" w14:textId="77777777" w:rsidR="00F77F9D" w:rsidRPr="00B41036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FOR i IN 1..4 LOOP</w:t>
      </w:r>
    </w:p>
    <w:p w14:paraId="79EF1B71" w14:textId="7F3A8EE2" w:rsidR="00F77F9D" w:rsidRPr="00B41036" w:rsidRDefault="00F77F9D" w:rsidP="00F77F9D">
      <w:pPr>
        <w:autoSpaceDE w:val="0"/>
        <w:autoSpaceDN w:val="0"/>
        <w:adjustRightInd w:val="0"/>
        <w:ind w:left="720"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DBMS_OUTPUT.PUT_LINE(i || '.' || team</w:t>
      </w:r>
      <w:r w:rsidR="00BE0D96">
        <w:rPr>
          <w:rFonts w:ascii="Courier" w:hAnsi="Courier" w:cs="Courier"/>
          <w:color w:val="000000"/>
        </w:rPr>
        <w:t>2</w:t>
      </w:r>
      <w:r w:rsidRPr="00B41036">
        <w:rPr>
          <w:rFonts w:ascii="Courier" w:hAnsi="Courier" w:cs="Courier"/>
          <w:color w:val="000000"/>
        </w:rPr>
        <w:t>(i));</w:t>
      </w:r>
    </w:p>
    <w:p w14:paraId="64FCC931" w14:textId="77777777" w:rsidR="00F77F9D" w:rsidRDefault="00F77F9D" w:rsidP="00F77F9D">
      <w:pPr>
        <w:autoSpaceDE w:val="0"/>
        <w:autoSpaceDN w:val="0"/>
        <w:adjustRightInd w:val="0"/>
        <w:ind w:firstLine="720"/>
        <w:rPr>
          <w:rFonts w:ascii="Courier" w:hAnsi="Courier" w:cs="Courier"/>
          <w:color w:val="000000"/>
        </w:rPr>
      </w:pPr>
      <w:r w:rsidRPr="00B41036">
        <w:rPr>
          <w:rFonts w:ascii="Courier" w:hAnsi="Courier" w:cs="Courier"/>
          <w:color w:val="000000"/>
        </w:rPr>
        <w:t>END LOOP;</w:t>
      </w:r>
    </w:p>
    <w:p w14:paraId="50BF427A" w14:textId="77777777" w:rsidR="00F77F9D" w:rsidRDefault="00F77F9D" w:rsidP="00F77F9D">
      <w:pPr>
        <w:autoSpaceDE w:val="0"/>
        <w:autoSpaceDN w:val="0"/>
        <w:adjustRightInd w:val="0"/>
        <w:rPr>
          <w:rFonts w:ascii="Courier" w:hAnsi="Courier" w:cs="Courier"/>
          <w:sz w:val="18"/>
          <w:szCs w:val="18"/>
        </w:rPr>
      </w:pPr>
      <w:r>
        <w:rPr>
          <w:rFonts w:ascii="Courier" w:hAnsi="Courier" w:cs="Courier"/>
          <w:sz w:val="18"/>
          <w:szCs w:val="18"/>
        </w:rPr>
        <w:t>END;</w:t>
      </w:r>
    </w:p>
    <w:p w14:paraId="54662ED1" w14:textId="137B257E" w:rsidR="00F77F9D" w:rsidRDefault="00F77F9D" w:rsidP="00F77F9D">
      <w:pPr>
        <w:autoSpaceDE w:val="0"/>
        <w:autoSpaceDN w:val="0"/>
        <w:adjustRightInd w:val="0"/>
        <w:rPr>
          <w:rFonts w:ascii="Courier" w:hAnsi="Courier" w:cs="Courier"/>
          <w:sz w:val="18"/>
          <w:szCs w:val="18"/>
        </w:rPr>
      </w:pPr>
      <w:r>
        <w:rPr>
          <w:rFonts w:ascii="Courier" w:hAnsi="Courier" w:cs="Courier"/>
          <w:sz w:val="18"/>
          <w:szCs w:val="18"/>
        </w:rPr>
        <w:t>/</w:t>
      </w:r>
    </w:p>
    <w:p w14:paraId="765A1276" w14:textId="0715253F" w:rsidR="00BE0D96" w:rsidRDefault="00BE0D96" w:rsidP="00F77F9D">
      <w:pPr>
        <w:autoSpaceDE w:val="0"/>
        <w:autoSpaceDN w:val="0"/>
        <w:adjustRightInd w:val="0"/>
        <w:rPr>
          <w:rFonts w:ascii="Courier" w:hAnsi="Courier" w:cs="Courier"/>
          <w:sz w:val="18"/>
          <w:szCs w:val="18"/>
        </w:rPr>
      </w:pPr>
      <w:r>
        <w:rPr>
          <w:rFonts w:ascii="Courier" w:hAnsi="Courier" w:cs="Courier"/>
          <w:sz w:val="18"/>
          <w:szCs w:val="18"/>
        </w:rPr>
        <w:t>OUTPUT</w:t>
      </w:r>
    </w:p>
    <w:p w14:paraId="78ECD05B" w14:textId="2452B1C9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Team1 members:</w:t>
      </w:r>
    </w:p>
    <w:p w14:paraId="3002246D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1.John</w:t>
      </w:r>
    </w:p>
    <w:p w14:paraId="5D3C3CB1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2.Mary</w:t>
      </w:r>
    </w:p>
    <w:p w14:paraId="6AF13CFF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3.Alberto</w:t>
      </w:r>
    </w:p>
    <w:p w14:paraId="43BDF5A7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4.Juanita</w:t>
      </w:r>
    </w:p>
    <w:p w14:paraId="6985DA9D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---</w:t>
      </w:r>
    </w:p>
    <w:p w14:paraId="4F2095CC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Team2:</w:t>
      </w:r>
    </w:p>
    <w:p w14:paraId="301F8801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1.John</w:t>
      </w:r>
    </w:p>
    <w:p w14:paraId="44B1607C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2.Mary</w:t>
      </w:r>
    </w:p>
    <w:p w14:paraId="63CF51E2" w14:textId="77777777" w:rsidR="00BE0D96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3.Pierre</w:t>
      </w:r>
    </w:p>
    <w:p w14:paraId="23D5A31F" w14:textId="46349FBB" w:rsidR="00F77F9D" w:rsidRPr="00BE0D96" w:rsidRDefault="00BE0D96" w:rsidP="00BE0D96">
      <w:pPr>
        <w:rPr>
          <w:rFonts w:ascii="Courier" w:hAnsi="Courier" w:cs="Courier"/>
        </w:rPr>
      </w:pPr>
      <w:r w:rsidRPr="00BE0D96">
        <w:rPr>
          <w:rFonts w:ascii="Courier" w:hAnsi="Courier" w:cs="Courier"/>
        </w:rPr>
        <w:t>4.Yvonne</w:t>
      </w:r>
    </w:p>
    <w:p w14:paraId="6BE0A624" w14:textId="77777777" w:rsidR="00BE0D96" w:rsidRDefault="00BE0D96" w:rsidP="00BE0D96"/>
    <w:p w14:paraId="55DF9475" w14:textId="77777777" w:rsidR="00F77F9D" w:rsidRPr="006A6C0A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A varray is appropriate when:</w:t>
      </w:r>
    </w:p>
    <w:p w14:paraId="7D4F2F2E" w14:textId="77777777" w:rsidR="00F77F9D" w:rsidRPr="006A6C0A" w:rsidRDefault="00F77F9D" w:rsidP="00F77F9D">
      <w:pPr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 w:rsidRPr="006A6C0A">
        <w:rPr>
          <w:rFonts w:ascii="Times New Roman" w:eastAsia="LiberationSans" w:hAnsi="Times New Roman"/>
          <w:color w:val="1D5AAC"/>
          <w:sz w:val="24"/>
          <w:szCs w:val="24"/>
        </w:rPr>
        <w:t xml:space="preserve">• 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You know the maximum number of elements.</w:t>
      </w:r>
    </w:p>
    <w:p w14:paraId="61D20061" w14:textId="77777777" w:rsidR="00F77F9D" w:rsidRPr="006A6C0A" w:rsidRDefault="00F77F9D" w:rsidP="00F77F9D">
      <w:pPr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 w:rsidRPr="006A6C0A">
        <w:rPr>
          <w:rFonts w:ascii="Times New Roman" w:eastAsia="LiberationSans" w:hAnsi="Times New Roman"/>
          <w:color w:val="1D5AAC"/>
          <w:sz w:val="24"/>
          <w:szCs w:val="24"/>
        </w:rPr>
        <w:lastRenderedPageBreak/>
        <w:t xml:space="preserve">• 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You usually access the elements sequentially.</w:t>
      </w:r>
    </w:p>
    <w:p w14:paraId="50656F11" w14:textId="77777777" w:rsidR="00F77F9D" w:rsidRPr="006A6C0A" w:rsidRDefault="00F77F9D" w:rsidP="00F77F9D">
      <w:pP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 w:rsidRPr="007360AE">
        <w:rPr>
          <w:rFonts w:ascii="Times New Roman" w:eastAsia="LiberationSans" w:hAnsi="Times New Roman"/>
          <w:color w:val="000000"/>
          <w:sz w:val="24"/>
          <w:szCs w:val="24"/>
        </w:rPr>
        <w:t>Because you must store or retrieve all elements at the same time,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 xml:space="preserve"> a varray might be</w:t>
      </w: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</w:t>
      </w:r>
      <w:r w:rsidRPr="006A6C0A">
        <w:rPr>
          <w:rFonts w:ascii="Times New Roman" w:eastAsia="LiberationSans" w:hAnsi="Times New Roman"/>
          <w:color w:val="000000"/>
          <w:sz w:val="24"/>
          <w:szCs w:val="24"/>
        </w:rPr>
        <w:t>impractical for large numbers of elements.</w:t>
      </w:r>
    </w:p>
    <w:p w14:paraId="5E62B33E" w14:textId="77777777" w:rsidR="00F77F9D" w:rsidRDefault="00F77F9D" w:rsidP="00F77F9D"/>
    <w:p w14:paraId="0B834A16" w14:textId="77777777" w:rsidR="00F77F9D" w:rsidRPr="00F51903" w:rsidRDefault="00F77F9D" w:rsidP="00F77F9D">
      <w:pPr>
        <w:pStyle w:val="ListParagraph"/>
        <w:numPr>
          <w:ilvl w:val="0"/>
          <w:numId w:val="3"/>
        </w:numPr>
        <w:rPr>
          <w:rFonts w:ascii="Times New Roman" w:hAnsi="Times New Roman"/>
          <w:b/>
          <w:bCs/>
          <w:sz w:val="24"/>
          <w:szCs w:val="24"/>
        </w:rPr>
      </w:pPr>
      <w:r w:rsidRPr="00F51903">
        <w:rPr>
          <w:rFonts w:ascii="Times New Roman" w:hAnsi="Times New Roman"/>
          <w:b/>
          <w:bCs/>
          <w:sz w:val="24"/>
          <w:szCs w:val="24"/>
        </w:rPr>
        <w:t>Nested Table</w:t>
      </w:r>
    </w:p>
    <w:p w14:paraId="7EFDD910" w14:textId="77777777" w:rsidR="00F77F9D" w:rsidRPr="003E0753" w:rsidRDefault="00F77F9D" w:rsidP="00F77F9D">
      <w:pPr>
        <w:rPr>
          <w:rFonts w:ascii="Times New Roman" w:hAnsi="Times New Roman"/>
          <w:snapToGrid w:val="0"/>
          <w:sz w:val="24"/>
          <w:szCs w:val="24"/>
        </w:rPr>
      </w:pPr>
      <w:r w:rsidRPr="003E0753">
        <w:rPr>
          <w:rFonts w:ascii="Times New Roman" w:hAnsi="Times New Roman"/>
          <w:snapToGrid w:val="0"/>
          <w:sz w:val="24"/>
          <w:szCs w:val="24"/>
        </w:rPr>
        <w:t>The Syntax:</w:t>
      </w:r>
    </w:p>
    <w:p w14:paraId="3C960E10" w14:textId="77777777" w:rsidR="00F77F9D" w:rsidRDefault="00F77F9D" w:rsidP="00F77F9D">
      <w:pPr>
        <w:jc w:val="both"/>
        <w:rPr>
          <w:rFonts w:cs="Courier New"/>
          <w:bCs/>
        </w:rPr>
      </w:pPr>
      <w:r>
        <w:rPr>
          <w:rFonts w:cs="Courier New"/>
          <w:bCs/>
        </w:rPr>
        <w:t>DECLARE</w:t>
      </w:r>
    </w:p>
    <w:p w14:paraId="63A64D8F" w14:textId="77777777" w:rsidR="00F77F9D" w:rsidRDefault="00F77F9D" w:rsidP="00F77F9D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TYPE type_name </w:t>
      </w:r>
      <w:r w:rsidRPr="00D70481">
        <w:rPr>
          <w:rFonts w:cs="Courier New"/>
          <w:bCs/>
        </w:rPr>
        <w:t xml:space="preserve">IS </w:t>
      </w:r>
      <w:r w:rsidRPr="00D70481">
        <w:rPr>
          <w:rFonts w:cs="Courier New"/>
          <w:b/>
        </w:rPr>
        <w:t>TABLE</w:t>
      </w:r>
      <w:r w:rsidRPr="00384D98">
        <w:rPr>
          <w:rFonts w:cs="Courier New"/>
          <w:bCs/>
        </w:rPr>
        <w:t xml:space="preserve"> OF </w:t>
      </w:r>
      <w:r>
        <w:rPr>
          <w:rFonts w:cs="Courier New"/>
          <w:bCs/>
        </w:rPr>
        <w:t>Element_datatype [NOT NULL];</w:t>
      </w:r>
    </w:p>
    <w:p w14:paraId="7DFA474E" w14:textId="77777777" w:rsidR="00F77F9D" w:rsidRPr="00AD2B14" w:rsidRDefault="00F77F9D" w:rsidP="00F77F9D">
      <w:pPr>
        <w:rPr>
          <w:rFonts w:ascii="Times New Roman" w:hAnsi="Times New Roman"/>
          <w:sz w:val="22"/>
          <w:szCs w:val="22"/>
        </w:rPr>
      </w:pPr>
    </w:p>
    <w:p w14:paraId="058E6BCF" w14:textId="1A1C944D" w:rsidR="00F77F9D" w:rsidRPr="009D6EA7" w:rsidRDefault="00F77F9D" w:rsidP="00F77F9D">
      <w:pPr>
        <w:rPr>
          <w:rFonts w:ascii="Times New Roman" w:hAnsi="Times New Roman"/>
          <w:sz w:val="24"/>
          <w:szCs w:val="24"/>
        </w:rPr>
      </w:pPr>
      <w:r w:rsidRPr="009D6EA7">
        <w:rPr>
          <w:rFonts w:ascii="Times New Roman" w:hAnsi="Times New Roman"/>
          <w:sz w:val="24"/>
          <w:szCs w:val="24"/>
        </w:rPr>
        <w:t xml:space="preserve">(comparing with the declaration of associative array, this has no </w:t>
      </w:r>
      <w:r w:rsidR="0016672C">
        <w:rPr>
          <w:rFonts w:ascii="Times New Roman" w:hAnsi="Times New Roman"/>
          <w:sz w:val="24"/>
          <w:szCs w:val="24"/>
        </w:rPr>
        <w:t>“</w:t>
      </w:r>
      <w:r w:rsidRPr="009D6EA7">
        <w:rPr>
          <w:rFonts w:ascii="Times New Roman" w:hAnsi="Times New Roman"/>
          <w:sz w:val="24"/>
          <w:szCs w:val="24"/>
        </w:rPr>
        <w:t>index by</w:t>
      </w:r>
      <w:r w:rsidR="0016672C">
        <w:rPr>
          <w:rFonts w:ascii="Times New Roman" w:hAnsi="Times New Roman"/>
          <w:sz w:val="24"/>
          <w:szCs w:val="24"/>
        </w:rPr>
        <w:t>”</w:t>
      </w:r>
      <w:r w:rsidRPr="009D6EA7">
        <w:rPr>
          <w:rFonts w:ascii="Times New Roman" w:hAnsi="Times New Roman"/>
          <w:sz w:val="24"/>
          <w:szCs w:val="24"/>
        </w:rPr>
        <w:t>)</w:t>
      </w:r>
    </w:p>
    <w:p w14:paraId="43CA8A0A" w14:textId="77777777" w:rsidR="00F77F9D" w:rsidRDefault="00F77F9D" w:rsidP="00F77F9D"/>
    <w:p w14:paraId="4C1E710E" w14:textId="09EA8B16" w:rsidR="00F77F9D" w:rsidRDefault="00F77F9D" w:rsidP="00F77F9D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o create a nested table datatype that </w:t>
      </w:r>
      <w:r w:rsidR="00616378">
        <w:rPr>
          <w:rFonts w:ascii="Times New Roman" w:hAnsi="Times New Roman"/>
          <w:sz w:val="24"/>
        </w:rPr>
        <w:t>will be stored</w:t>
      </w:r>
      <w:r>
        <w:rPr>
          <w:rFonts w:ascii="Times New Roman" w:hAnsi="Times New Roman"/>
          <w:sz w:val="24"/>
        </w:rPr>
        <w:t xml:space="preserve"> in the database (</w:t>
      </w:r>
      <w:r w:rsidR="0016672C">
        <w:rPr>
          <w:rFonts w:ascii="Times New Roman" w:hAnsi="Times New Roman"/>
          <w:sz w:val="24"/>
        </w:rPr>
        <w:t xml:space="preserve">that will </w:t>
      </w:r>
      <w:r>
        <w:rPr>
          <w:rFonts w:ascii="Times New Roman" w:hAnsi="Times New Roman"/>
          <w:sz w:val="24"/>
        </w:rPr>
        <w:t xml:space="preserve">not just live in PL/SQL </w:t>
      </w:r>
      <w:r w:rsidR="0016672C">
        <w:rPr>
          <w:rFonts w:ascii="Times New Roman" w:hAnsi="Times New Roman"/>
          <w:sz w:val="24"/>
        </w:rPr>
        <w:t>block, rather will be stored in database; and remember that you can “create” NT and Varray, but not AA</w:t>
      </w:r>
      <w:r>
        <w:rPr>
          <w:rFonts w:ascii="Times New Roman" w:hAnsi="Times New Roman"/>
          <w:sz w:val="24"/>
        </w:rPr>
        <w:t>):</w:t>
      </w:r>
    </w:p>
    <w:p w14:paraId="46E4149B" w14:textId="77777777" w:rsidR="00F77F9D" w:rsidRDefault="00F77F9D" w:rsidP="00F77F9D">
      <w:pPr>
        <w:rPr>
          <w:rFonts w:ascii="Times New Roman" w:hAnsi="Times New Roman"/>
          <w:sz w:val="24"/>
        </w:rPr>
      </w:pPr>
    </w:p>
    <w:p w14:paraId="36F75514" w14:textId="77777777" w:rsidR="00F77F9D" w:rsidRDefault="00F77F9D" w:rsidP="00F77F9D">
      <w:pPr>
        <w:rPr>
          <w:rFonts w:cs="Courier New"/>
        </w:rPr>
      </w:pPr>
      <w:r w:rsidRPr="00A95BBD">
        <w:rPr>
          <w:rFonts w:cs="Courier New"/>
        </w:rPr>
        <w:t>CREATE [OR REPLACE]</w:t>
      </w:r>
      <w:r>
        <w:rPr>
          <w:rFonts w:cs="Courier New"/>
        </w:rPr>
        <w:t xml:space="preserve"> TYPE </w:t>
      </w:r>
      <w:r>
        <w:rPr>
          <w:rFonts w:cs="Courier New"/>
          <w:i/>
          <w:iCs/>
        </w:rPr>
        <w:t xml:space="preserve">type_name </w:t>
      </w:r>
      <w:r>
        <w:rPr>
          <w:rFonts w:cs="Courier New"/>
        </w:rPr>
        <w:t xml:space="preserve">AS | IS </w:t>
      </w:r>
    </w:p>
    <w:p w14:paraId="4987A0C7" w14:textId="77777777" w:rsidR="00F77F9D" w:rsidRPr="00A95BBD" w:rsidRDefault="00F77F9D" w:rsidP="00F77F9D">
      <w:pPr>
        <w:rPr>
          <w:rFonts w:cs="Courier New"/>
        </w:rPr>
      </w:pPr>
      <w:r>
        <w:rPr>
          <w:rFonts w:cs="Courier New"/>
        </w:rPr>
        <w:tab/>
        <w:t>TABLE OF element_datatype [NOT NULL];</w:t>
      </w:r>
    </w:p>
    <w:p w14:paraId="732FDB31" w14:textId="77777777" w:rsidR="00F77F9D" w:rsidRDefault="00F77F9D" w:rsidP="00F77F9D"/>
    <w:p w14:paraId="0DF8CC08" w14:textId="554FA178" w:rsidR="00F77F9D" w:rsidRDefault="00F77F9D" w:rsidP="00F77F9D">
      <w:pPr>
        <w:rPr>
          <w:rFonts w:ascii="Times New Roman" w:hAnsi="Times New Roman"/>
          <w:sz w:val="24"/>
          <w:szCs w:val="24"/>
        </w:rPr>
      </w:pPr>
      <w:r w:rsidRPr="00C475B4">
        <w:rPr>
          <w:rFonts w:ascii="Times New Roman" w:hAnsi="Times New Roman"/>
          <w:b/>
          <w:bCs/>
          <w:sz w:val="24"/>
          <w:szCs w:val="24"/>
        </w:rPr>
        <w:t xml:space="preserve">Example </w:t>
      </w:r>
      <w:r w:rsidR="00D23EB4">
        <w:rPr>
          <w:rFonts w:ascii="Times New Roman" w:hAnsi="Times New Roman"/>
          <w:b/>
          <w:bCs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. </w:t>
      </w:r>
      <w:r w:rsidRPr="00355DD5">
        <w:rPr>
          <w:rFonts w:ascii="Times New Roman" w:hAnsi="Times New Roman"/>
          <w:sz w:val="24"/>
          <w:szCs w:val="24"/>
        </w:rPr>
        <w:t>Nested table of local type</w:t>
      </w:r>
      <w:r>
        <w:rPr>
          <w:rFonts w:ascii="Times New Roman" w:hAnsi="Times New Roman"/>
          <w:sz w:val="24"/>
          <w:szCs w:val="24"/>
        </w:rPr>
        <w:t xml:space="preserve"> (only lives in PL/SQL code, not in DB)</w:t>
      </w:r>
    </w:p>
    <w:p w14:paraId="1CB811AB" w14:textId="77777777" w:rsidR="00F77F9D" w:rsidRDefault="00F77F9D" w:rsidP="00F77F9D">
      <w:pPr>
        <w:rPr>
          <w:rFonts w:ascii="Times New Roman" w:hAnsi="Times New Roman"/>
          <w:sz w:val="24"/>
          <w:szCs w:val="24"/>
        </w:rPr>
      </w:pPr>
    </w:p>
    <w:p w14:paraId="5C8AA0E4" w14:textId="77777777" w:rsidR="00F77F9D" w:rsidRPr="00355DD5" w:rsidRDefault="00F77F9D" w:rsidP="00F77F9D">
      <w:pPr>
        <w:autoSpaceDE w:val="0"/>
        <w:autoSpaceDN w:val="0"/>
        <w:adjustRightInd w:val="0"/>
        <w:rPr>
          <w:rFonts w:ascii="Courier" w:hAnsi="Courier" w:cs="Courier"/>
        </w:rPr>
      </w:pPr>
      <w:r w:rsidRPr="00355DD5">
        <w:rPr>
          <w:rFonts w:ascii="Courier" w:hAnsi="Courier" w:cs="Courier"/>
        </w:rPr>
        <w:t>DECLARE</w:t>
      </w:r>
    </w:p>
    <w:p w14:paraId="4D4B2784" w14:textId="77777777" w:rsidR="00F77F9D" w:rsidRPr="00355DD5" w:rsidRDefault="00F77F9D" w:rsidP="00F77F9D">
      <w:pPr>
        <w:autoSpaceDE w:val="0"/>
        <w:autoSpaceDN w:val="0"/>
        <w:adjustRightInd w:val="0"/>
        <w:ind w:firstLine="360"/>
        <w:rPr>
          <w:rFonts w:ascii="Courier" w:hAnsi="Courier" w:cs="Courier"/>
        </w:rPr>
      </w:pPr>
      <w:r w:rsidRPr="00355DD5">
        <w:rPr>
          <w:rFonts w:ascii="Courier" w:hAnsi="Courier" w:cs="Courier"/>
        </w:rPr>
        <w:t xml:space="preserve">TYPE Roster IS TABLE OF VARCHAR2(15); </w:t>
      </w:r>
      <w:r>
        <w:rPr>
          <w:rFonts w:ascii="Courier" w:hAnsi="Courier" w:cs="Courier"/>
        </w:rPr>
        <w:tab/>
      </w:r>
      <w:r w:rsidRPr="00355DD5">
        <w:rPr>
          <w:rFonts w:ascii="Courier" w:hAnsi="Courier" w:cs="Courier"/>
        </w:rPr>
        <w:t xml:space="preserve">-- </w:t>
      </w:r>
      <w:r w:rsidRPr="00A42F31">
        <w:rPr>
          <w:rFonts w:ascii="Times New Roman" w:hAnsi="Times New Roman"/>
          <w:sz w:val="24"/>
          <w:szCs w:val="24"/>
        </w:rPr>
        <w:t>nested table type</w:t>
      </w:r>
    </w:p>
    <w:p w14:paraId="5737C0E1" w14:textId="77777777" w:rsidR="00F77F9D" w:rsidRPr="00355DD5" w:rsidRDefault="00F77F9D" w:rsidP="00F77F9D">
      <w:pPr>
        <w:autoSpaceDE w:val="0"/>
        <w:autoSpaceDN w:val="0"/>
        <w:adjustRightInd w:val="0"/>
        <w:ind w:left="2160" w:firstLine="720"/>
        <w:rPr>
          <w:rFonts w:ascii="Courier" w:hAnsi="Courier" w:cs="Courier"/>
        </w:rPr>
      </w:pPr>
      <w:r w:rsidRPr="00355DD5">
        <w:rPr>
          <w:rFonts w:ascii="Courier" w:hAnsi="Courier" w:cs="Courier"/>
        </w:rPr>
        <w:t xml:space="preserve">-- </w:t>
      </w:r>
      <w:r w:rsidRPr="00A42F31">
        <w:rPr>
          <w:rFonts w:ascii="Times New Roman" w:hAnsi="Times New Roman"/>
          <w:sz w:val="24"/>
          <w:szCs w:val="24"/>
        </w:rPr>
        <w:t>nested table variable initialized with constructor:</w:t>
      </w:r>
    </w:p>
    <w:p w14:paraId="10EF4DFC" w14:textId="77777777" w:rsidR="00F77F9D" w:rsidRDefault="00F77F9D" w:rsidP="00F77F9D">
      <w:pPr>
        <w:autoSpaceDE w:val="0"/>
        <w:autoSpaceDN w:val="0"/>
        <w:adjustRightInd w:val="0"/>
        <w:ind w:firstLine="360"/>
        <w:rPr>
          <w:rFonts w:ascii="Courier" w:hAnsi="Courier" w:cs="Courier"/>
        </w:rPr>
      </w:pPr>
      <w:r w:rsidRPr="00355DD5">
        <w:rPr>
          <w:rFonts w:ascii="Courier" w:hAnsi="Courier" w:cs="Courier"/>
        </w:rPr>
        <w:t xml:space="preserve">names </w:t>
      </w:r>
      <w:r>
        <w:rPr>
          <w:rFonts w:ascii="Courier" w:hAnsi="Courier" w:cs="Courier"/>
        </w:rPr>
        <w:tab/>
      </w:r>
      <w:r w:rsidRPr="00355DD5">
        <w:rPr>
          <w:rFonts w:ascii="Courier" w:hAnsi="Courier" w:cs="Courier"/>
        </w:rPr>
        <w:t xml:space="preserve">Roster := Roster('D Caruso', 'J Hamil', 'D Piro', </w:t>
      </w:r>
    </w:p>
    <w:p w14:paraId="478F72A5" w14:textId="77777777" w:rsidR="00F77F9D" w:rsidRPr="00355DD5" w:rsidRDefault="00F77F9D" w:rsidP="00F77F9D">
      <w:pPr>
        <w:autoSpaceDE w:val="0"/>
        <w:autoSpaceDN w:val="0"/>
        <w:adjustRightInd w:val="0"/>
        <w:ind w:left="2160" w:firstLine="720"/>
        <w:rPr>
          <w:rFonts w:ascii="Courier" w:hAnsi="Courier" w:cs="Courier"/>
        </w:rPr>
      </w:pPr>
      <w:r w:rsidRPr="00355DD5">
        <w:rPr>
          <w:rFonts w:ascii="Courier" w:hAnsi="Courier" w:cs="Courier"/>
        </w:rPr>
        <w:t>'R Singh');</w:t>
      </w:r>
    </w:p>
    <w:p w14:paraId="652E0353" w14:textId="77777777" w:rsidR="00F77F9D" w:rsidRDefault="00F77F9D" w:rsidP="00F77F9D">
      <w:pPr>
        <w:autoSpaceDE w:val="0"/>
        <w:autoSpaceDN w:val="0"/>
        <w:adjustRightInd w:val="0"/>
        <w:rPr>
          <w:rFonts w:ascii="Courier" w:hAnsi="Courier" w:cs="Courier"/>
        </w:rPr>
      </w:pPr>
    </w:p>
    <w:p w14:paraId="314269C2" w14:textId="77777777" w:rsidR="00F77F9D" w:rsidRPr="00355DD5" w:rsidRDefault="00F77F9D" w:rsidP="00F77F9D">
      <w:pPr>
        <w:rPr>
          <w:rFonts w:ascii="Times New Roman" w:hAnsi="Times New Roman"/>
        </w:rPr>
      </w:pPr>
      <w:r w:rsidRPr="00355DD5">
        <w:rPr>
          <w:rFonts w:ascii="Courier" w:hAnsi="Courier" w:cs="Courier"/>
        </w:rPr>
        <w:t>BEGIN</w:t>
      </w:r>
    </w:p>
    <w:p w14:paraId="5BE012D0" w14:textId="77777777" w:rsidR="00F77F9D" w:rsidRPr="00355DD5" w:rsidRDefault="00F77F9D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>DBMS_OUTPUT.PUT_LINE('Initial Values:');</w:t>
      </w:r>
    </w:p>
    <w:p w14:paraId="2C0F7F45" w14:textId="77777777" w:rsidR="007440A1" w:rsidRDefault="007440A1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</w:p>
    <w:p w14:paraId="3E3E9F83" w14:textId="1EAB48AB" w:rsidR="00F77F9D" w:rsidRPr="00355DD5" w:rsidRDefault="00F77F9D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  <w:r w:rsidRPr="00355DD5">
        <w:rPr>
          <w:rFonts w:ascii="Courier" w:hAnsi="Courier" w:cs="Courier"/>
        </w:rPr>
        <w:t>FOR i IN names.FIRST .. names.LAST LOOP DBMS_OUTPUT.PUT_LINE(names(i));</w:t>
      </w:r>
    </w:p>
    <w:p w14:paraId="037A384A" w14:textId="4D3BCBC6" w:rsidR="00F77F9D" w:rsidRPr="00355DD5" w:rsidRDefault="00F77F9D" w:rsidP="00F77F9D">
      <w:pPr>
        <w:autoSpaceDE w:val="0"/>
        <w:autoSpaceDN w:val="0"/>
        <w:adjustRightInd w:val="0"/>
        <w:ind w:left="450" w:firstLine="90"/>
        <w:rPr>
          <w:rFonts w:ascii="Courier" w:hAnsi="Courier" w:cs="Courier"/>
        </w:rPr>
      </w:pPr>
      <w:r w:rsidRPr="00355DD5">
        <w:rPr>
          <w:rFonts w:ascii="Courier" w:hAnsi="Courier" w:cs="Courier"/>
        </w:rPr>
        <w:t>END LOOP;</w:t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 w:rsidRPr="00355DD5">
        <w:rPr>
          <w:rFonts w:ascii="Courier" w:hAnsi="Courier" w:cs="Courier"/>
        </w:rPr>
        <w:t xml:space="preserve">-- </w:t>
      </w:r>
      <w:r w:rsidRPr="00A42F31">
        <w:rPr>
          <w:rFonts w:ascii="Times New Roman" w:hAnsi="Times New Roman"/>
          <w:sz w:val="24"/>
          <w:szCs w:val="24"/>
        </w:rPr>
        <w:t>The loop display the contents of the nested table</w:t>
      </w:r>
    </w:p>
    <w:p w14:paraId="2BDDD1A6" w14:textId="77777777" w:rsidR="007440A1" w:rsidRDefault="00F77F9D" w:rsidP="00F77F9D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>
        <w:rPr>
          <w:rFonts w:ascii="Courier" w:hAnsi="Courier" w:cs="Courier"/>
        </w:rPr>
        <w:t xml:space="preserve"> </w:t>
      </w:r>
    </w:p>
    <w:p w14:paraId="02CE1E3E" w14:textId="3D068C11" w:rsidR="00F77F9D" w:rsidRPr="00355DD5" w:rsidRDefault="007440A1" w:rsidP="00F77F9D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>
        <w:rPr>
          <w:rFonts w:ascii="Courier" w:hAnsi="Courier" w:cs="Courier"/>
        </w:rPr>
        <w:t xml:space="preserve"> </w:t>
      </w:r>
      <w:r w:rsidR="00F77F9D" w:rsidRPr="00355DD5">
        <w:rPr>
          <w:rFonts w:ascii="Courier" w:hAnsi="Courier" w:cs="Courier"/>
        </w:rPr>
        <w:t>DBMS_OUTPUT.PUT_LINE</w:t>
      </w:r>
      <w:r w:rsidR="00F77F9D">
        <w:rPr>
          <w:rFonts w:ascii="Courier" w:hAnsi="Courier" w:cs="Courier"/>
        </w:rPr>
        <w:t xml:space="preserve"> </w:t>
      </w:r>
      <w:r w:rsidR="00F77F9D" w:rsidRPr="00355DD5">
        <w:rPr>
          <w:rFonts w:ascii="Courier" w:hAnsi="Courier" w:cs="Courier"/>
        </w:rPr>
        <w:t>('---');</w:t>
      </w:r>
    </w:p>
    <w:p w14:paraId="768EB31F" w14:textId="2D91CB95" w:rsidR="00F77F9D" w:rsidRPr="00355DD5" w:rsidRDefault="00F77F9D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 xml:space="preserve">names(3) := 'P Perez'; -- </w:t>
      </w:r>
      <w:r w:rsidRPr="00A42F31">
        <w:rPr>
          <w:rFonts w:ascii="Times New Roman" w:hAnsi="Times New Roman"/>
          <w:sz w:val="24"/>
          <w:szCs w:val="24"/>
        </w:rPr>
        <w:t>Change value of one element, then print out again</w:t>
      </w:r>
    </w:p>
    <w:p w14:paraId="0AD592D0" w14:textId="77777777" w:rsidR="00F77F9D" w:rsidRPr="00355DD5" w:rsidRDefault="00F77F9D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>DBMS_OUTPUT.PUT_LINE</w:t>
      </w:r>
      <w:r>
        <w:rPr>
          <w:rFonts w:ascii="Courier" w:hAnsi="Courier" w:cs="Courier"/>
        </w:rPr>
        <w:t xml:space="preserve"> </w:t>
      </w:r>
      <w:r w:rsidRPr="00355DD5">
        <w:rPr>
          <w:rFonts w:ascii="Courier" w:hAnsi="Courier" w:cs="Courier"/>
        </w:rPr>
        <w:t>('</w:t>
      </w:r>
      <w:r>
        <w:rPr>
          <w:rFonts w:ascii="Courier" w:hAnsi="Courier" w:cs="Courier"/>
        </w:rPr>
        <w:t>After changing the element #3:</w:t>
      </w:r>
      <w:r w:rsidRPr="00355DD5">
        <w:rPr>
          <w:rFonts w:ascii="Courier" w:hAnsi="Courier" w:cs="Courier"/>
        </w:rPr>
        <w:t>');</w:t>
      </w:r>
    </w:p>
    <w:p w14:paraId="301BFEB1" w14:textId="77777777" w:rsidR="007440A1" w:rsidRDefault="007440A1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</w:p>
    <w:p w14:paraId="3E6DF0C2" w14:textId="77C08785" w:rsidR="00F77F9D" w:rsidRDefault="00F77F9D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  <w:r w:rsidRPr="00355DD5">
        <w:rPr>
          <w:rFonts w:ascii="Courier" w:hAnsi="Courier" w:cs="Courier"/>
        </w:rPr>
        <w:t xml:space="preserve">FOR i IN names.FIRST .. names.LAST LOOP </w:t>
      </w:r>
    </w:p>
    <w:p w14:paraId="1ABA08FD" w14:textId="77777777" w:rsidR="00F77F9D" w:rsidRPr="00355DD5" w:rsidRDefault="00F77F9D" w:rsidP="00F77F9D">
      <w:pPr>
        <w:autoSpaceDE w:val="0"/>
        <w:autoSpaceDN w:val="0"/>
        <w:adjustRightInd w:val="0"/>
        <w:ind w:left="1170"/>
        <w:rPr>
          <w:rFonts w:ascii="Courier" w:hAnsi="Courier" w:cs="Courier"/>
        </w:rPr>
      </w:pPr>
      <w:r w:rsidRPr="00355DD5">
        <w:rPr>
          <w:rFonts w:ascii="Courier" w:hAnsi="Courier" w:cs="Courier"/>
        </w:rPr>
        <w:t>DBMS_OUTPUT.PUT_LINE (names(i));</w:t>
      </w:r>
    </w:p>
    <w:p w14:paraId="6DF78276" w14:textId="77777777" w:rsidR="00F77F9D" w:rsidRPr="00355DD5" w:rsidRDefault="00F77F9D" w:rsidP="00F77F9D">
      <w:pPr>
        <w:autoSpaceDE w:val="0"/>
        <w:autoSpaceDN w:val="0"/>
        <w:adjustRightInd w:val="0"/>
        <w:ind w:left="450" w:firstLine="90"/>
        <w:rPr>
          <w:rFonts w:ascii="Courier" w:hAnsi="Courier" w:cs="Courier"/>
        </w:rPr>
      </w:pPr>
      <w:r w:rsidRPr="00355DD5">
        <w:rPr>
          <w:rFonts w:ascii="Courier" w:hAnsi="Courier" w:cs="Courier"/>
        </w:rPr>
        <w:t>END LOOP;</w:t>
      </w:r>
    </w:p>
    <w:p w14:paraId="11C93CF2" w14:textId="2ACC332C" w:rsidR="00F77F9D" w:rsidRDefault="007440A1" w:rsidP="00F77F9D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  </w:t>
      </w:r>
      <w:r w:rsidR="00F77F9D">
        <w:rPr>
          <w:rFonts w:ascii="Courier" w:hAnsi="Courier" w:cs="Courier"/>
        </w:rPr>
        <w:tab/>
      </w:r>
      <w:r w:rsidR="00F77F9D">
        <w:rPr>
          <w:rFonts w:ascii="Courier" w:hAnsi="Courier" w:cs="Courier"/>
        </w:rPr>
        <w:tab/>
      </w:r>
      <w:r w:rsidR="00F77F9D">
        <w:rPr>
          <w:rFonts w:ascii="Courier" w:hAnsi="Courier" w:cs="Courier"/>
        </w:rPr>
        <w:tab/>
      </w:r>
      <w:r w:rsidR="00F77F9D">
        <w:rPr>
          <w:rFonts w:ascii="Courier" w:hAnsi="Courier" w:cs="Courier"/>
        </w:rPr>
        <w:tab/>
      </w:r>
      <w:r w:rsidR="00F77F9D">
        <w:rPr>
          <w:rFonts w:ascii="Courier" w:hAnsi="Courier" w:cs="Courier"/>
        </w:rPr>
        <w:tab/>
      </w:r>
      <w:r w:rsidR="00F77F9D" w:rsidRPr="00355DD5">
        <w:rPr>
          <w:rFonts w:ascii="Courier" w:hAnsi="Courier" w:cs="Courier"/>
        </w:rPr>
        <w:t xml:space="preserve">-- </w:t>
      </w:r>
      <w:r w:rsidR="00F77F9D" w:rsidRPr="00A42F31">
        <w:rPr>
          <w:rFonts w:ascii="Times New Roman" w:hAnsi="Times New Roman"/>
          <w:sz w:val="24"/>
          <w:szCs w:val="24"/>
        </w:rPr>
        <w:t xml:space="preserve">This time, rebuild the entire table, then print out </w:t>
      </w:r>
    </w:p>
    <w:p w14:paraId="1F9ED132" w14:textId="77777777" w:rsidR="007440A1" w:rsidRDefault="007440A1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>DBMS_OUTPUT.PUT_LINE ('---');</w:t>
      </w:r>
    </w:p>
    <w:p w14:paraId="7033D67E" w14:textId="6EE9EFBB" w:rsidR="00F77F9D" w:rsidRDefault="00F77F9D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>names := Roster('A Jansen', 'B Gupta');</w:t>
      </w:r>
    </w:p>
    <w:p w14:paraId="39794496" w14:textId="77777777" w:rsidR="00F77F9D" w:rsidRPr="00355DD5" w:rsidRDefault="00F77F9D" w:rsidP="00F77F9D">
      <w:pPr>
        <w:autoSpaceDE w:val="0"/>
        <w:autoSpaceDN w:val="0"/>
        <w:adjustRightInd w:val="0"/>
        <w:ind w:firstLine="540"/>
        <w:rPr>
          <w:rFonts w:ascii="Courier" w:hAnsi="Courier" w:cs="Courier"/>
        </w:rPr>
      </w:pPr>
      <w:r w:rsidRPr="00355DD5">
        <w:rPr>
          <w:rFonts w:ascii="Courier" w:hAnsi="Courier" w:cs="Courier"/>
        </w:rPr>
        <w:t>DBMS_OUTPUT.PUT_LINE('</w:t>
      </w:r>
      <w:r>
        <w:rPr>
          <w:rFonts w:ascii="Courier" w:hAnsi="Courier" w:cs="Courier"/>
        </w:rPr>
        <w:t>After Changing the entire nested table:</w:t>
      </w:r>
      <w:r w:rsidRPr="00355DD5">
        <w:rPr>
          <w:rFonts w:ascii="Courier" w:hAnsi="Courier" w:cs="Courier"/>
        </w:rPr>
        <w:t>');</w:t>
      </w:r>
    </w:p>
    <w:p w14:paraId="3A7105AF" w14:textId="77777777" w:rsidR="007440A1" w:rsidRDefault="007440A1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</w:p>
    <w:p w14:paraId="7C48F020" w14:textId="76D3E7D0" w:rsidR="00F77F9D" w:rsidRPr="00355DD5" w:rsidRDefault="00F77F9D" w:rsidP="00F77F9D">
      <w:pPr>
        <w:autoSpaceDE w:val="0"/>
        <w:autoSpaceDN w:val="0"/>
        <w:adjustRightInd w:val="0"/>
        <w:ind w:left="1170" w:hanging="630"/>
        <w:rPr>
          <w:rFonts w:ascii="Courier" w:hAnsi="Courier" w:cs="Courier"/>
        </w:rPr>
      </w:pPr>
      <w:r w:rsidRPr="00355DD5">
        <w:rPr>
          <w:rFonts w:ascii="Courier" w:hAnsi="Courier" w:cs="Courier"/>
        </w:rPr>
        <w:t>FOR i IN names.FIRST .. names.LAST LOOP DBMS_OUTPUT.PUT_LINE(names(i));</w:t>
      </w:r>
    </w:p>
    <w:p w14:paraId="15310053" w14:textId="77777777" w:rsidR="00F77F9D" w:rsidRPr="00355DD5" w:rsidRDefault="00F77F9D" w:rsidP="00F77F9D">
      <w:pPr>
        <w:autoSpaceDE w:val="0"/>
        <w:autoSpaceDN w:val="0"/>
        <w:adjustRightInd w:val="0"/>
        <w:ind w:left="450" w:firstLine="90"/>
        <w:rPr>
          <w:rFonts w:ascii="Courier" w:hAnsi="Courier" w:cs="Courier"/>
        </w:rPr>
      </w:pPr>
      <w:r w:rsidRPr="00355DD5">
        <w:rPr>
          <w:rFonts w:ascii="Courier" w:hAnsi="Courier" w:cs="Courier"/>
        </w:rPr>
        <w:t>END LOOP;</w:t>
      </w:r>
    </w:p>
    <w:p w14:paraId="13E63E01" w14:textId="77777777" w:rsidR="00F77F9D" w:rsidRPr="00355DD5" w:rsidRDefault="00F77F9D" w:rsidP="00F77F9D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>
        <w:rPr>
          <w:rFonts w:ascii="Courier" w:hAnsi="Courier" w:cs="Courier"/>
        </w:rPr>
        <w:t xml:space="preserve"> </w:t>
      </w:r>
      <w:r w:rsidRPr="00355DD5">
        <w:rPr>
          <w:rFonts w:ascii="Courier" w:hAnsi="Courier" w:cs="Courier"/>
        </w:rPr>
        <w:t>DBMS_OUTPUT.PUT_LINE('---');</w:t>
      </w:r>
    </w:p>
    <w:p w14:paraId="02E57BA4" w14:textId="77777777" w:rsidR="00F77F9D" w:rsidRPr="00355DD5" w:rsidRDefault="00F77F9D" w:rsidP="00F77F9D">
      <w:pPr>
        <w:autoSpaceDE w:val="0"/>
        <w:autoSpaceDN w:val="0"/>
        <w:adjustRightInd w:val="0"/>
        <w:rPr>
          <w:rFonts w:ascii="Courier" w:hAnsi="Courier" w:cs="Courier"/>
        </w:rPr>
      </w:pPr>
      <w:r w:rsidRPr="00355DD5">
        <w:rPr>
          <w:rFonts w:ascii="Courier" w:hAnsi="Courier" w:cs="Courier"/>
        </w:rPr>
        <w:t>END;</w:t>
      </w:r>
    </w:p>
    <w:p w14:paraId="38C4FCCC" w14:textId="77777777" w:rsidR="00F77F9D" w:rsidRDefault="00F77F9D" w:rsidP="00F77F9D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>/</w:t>
      </w:r>
    </w:p>
    <w:p w14:paraId="71556507" w14:textId="77777777" w:rsidR="00F77F9D" w:rsidRDefault="00F77F9D" w:rsidP="00F77F9D">
      <w:pPr>
        <w:autoSpaceDE w:val="0"/>
        <w:autoSpaceDN w:val="0"/>
        <w:adjustRightInd w:val="0"/>
        <w:rPr>
          <w:rFonts w:ascii="LiberationSans" w:eastAsia="LiberationSans" w:hAnsi="Courier" w:cs="LiberationSans"/>
        </w:rPr>
      </w:pPr>
      <w:r>
        <w:rPr>
          <w:rFonts w:ascii="LiberationSans" w:eastAsia="LiberationSans" w:hAnsi="Courier" w:cs="LiberationSans"/>
        </w:rPr>
        <w:t>Result:</w:t>
      </w:r>
    </w:p>
    <w:p w14:paraId="7411A491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lastRenderedPageBreak/>
        <w:t>Initial Values:</w:t>
      </w:r>
    </w:p>
    <w:p w14:paraId="63E3459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D Caruso</w:t>
      </w:r>
    </w:p>
    <w:p w14:paraId="20F16F8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J Hamil</w:t>
      </w:r>
    </w:p>
    <w:p w14:paraId="69502DF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D Piro</w:t>
      </w:r>
    </w:p>
    <w:p w14:paraId="44001EBE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R Singh</w:t>
      </w:r>
    </w:p>
    <w:p w14:paraId="53A839D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---</w:t>
      </w:r>
    </w:p>
    <w:p w14:paraId="77BFA64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After changing the element #3:</w:t>
      </w:r>
    </w:p>
    <w:p w14:paraId="0E5ABBFA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D Caruso</w:t>
      </w:r>
    </w:p>
    <w:p w14:paraId="49EA12B4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J Hamil</w:t>
      </w:r>
    </w:p>
    <w:p w14:paraId="33DC55AA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P Perez</w:t>
      </w:r>
    </w:p>
    <w:p w14:paraId="26CF1F2B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R Singh</w:t>
      </w:r>
    </w:p>
    <w:p w14:paraId="72EB883D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---</w:t>
      </w:r>
    </w:p>
    <w:p w14:paraId="50D68146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After Changing the entire nested table:</w:t>
      </w:r>
    </w:p>
    <w:p w14:paraId="502A30AC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A Jansen</w:t>
      </w:r>
    </w:p>
    <w:p w14:paraId="7D9A12F1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B Gupta</w:t>
      </w:r>
    </w:p>
    <w:p w14:paraId="1AD5AD4D" w14:textId="77777777" w:rsidR="00F77F9D" w:rsidRPr="00B15065" w:rsidRDefault="00F77F9D" w:rsidP="00F77F9D">
      <w:pPr>
        <w:rPr>
          <w:rFonts w:ascii="Courier" w:hAnsi="Courier" w:cs="Courier"/>
        </w:rPr>
      </w:pPr>
      <w:r w:rsidRPr="00B15065">
        <w:rPr>
          <w:rFonts w:ascii="Courier" w:hAnsi="Courier" w:cs="Courier"/>
        </w:rPr>
        <w:t>---</w:t>
      </w:r>
    </w:p>
    <w:p w14:paraId="72CB3C30" w14:textId="77777777" w:rsidR="00F77F9D" w:rsidRPr="00876D22" w:rsidRDefault="00F77F9D" w:rsidP="00F77F9D">
      <w:p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 w:rsidRPr="00876D22">
        <w:rPr>
          <w:rFonts w:ascii="Times New Roman" w:eastAsia="LiberationSans" w:hAnsi="Times New Roman"/>
          <w:color w:val="000000"/>
          <w:sz w:val="24"/>
          <w:szCs w:val="24"/>
        </w:rPr>
        <w:t>A nested table is appropriate when:</w:t>
      </w:r>
    </w:p>
    <w:p w14:paraId="79D0E343" w14:textId="77777777" w:rsidR="00F77F9D" w:rsidRPr="00680B00" w:rsidRDefault="00F77F9D" w:rsidP="00F77F9D">
      <w:pPr>
        <w:pStyle w:val="ListParagraph"/>
        <w:numPr>
          <w:ilvl w:val="0"/>
          <w:numId w:val="6"/>
        </w:num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 w:rsidRPr="00680B00">
        <w:rPr>
          <w:rFonts w:ascii="Times New Roman" w:eastAsia="LiberationSans" w:hAnsi="Times New Roman"/>
          <w:color w:val="000000"/>
          <w:sz w:val="24"/>
          <w:szCs w:val="24"/>
        </w:rPr>
        <w:t>The number of elements is not set.</w:t>
      </w:r>
    </w:p>
    <w:p w14:paraId="5DAB7BD9" w14:textId="77777777" w:rsidR="00F77F9D" w:rsidRPr="00680B00" w:rsidRDefault="00F77F9D" w:rsidP="00F77F9D">
      <w:pPr>
        <w:pStyle w:val="ListParagraph"/>
        <w:numPr>
          <w:ilvl w:val="0"/>
          <w:numId w:val="6"/>
        </w:num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 w:rsidRPr="00680B00">
        <w:rPr>
          <w:rFonts w:ascii="Times New Roman" w:eastAsia="LiberationSans" w:hAnsi="Times New Roman"/>
          <w:color w:val="000000"/>
          <w:sz w:val="24"/>
          <w:szCs w:val="24"/>
        </w:rPr>
        <w:t>Index values are not consecutive.</w:t>
      </w:r>
    </w:p>
    <w:p w14:paraId="16BB0D13" w14:textId="77777777" w:rsidR="00F77F9D" w:rsidRPr="00680B00" w:rsidRDefault="00F77F9D" w:rsidP="00F77F9D">
      <w:pPr>
        <w:pStyle w:val="ListParagraph"/>
        <w:numPr>
          <w:ilvl w:val="0"/>
          <w:numId w:val="6"/>
        </w:num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 w:rsidRPr="00680B00">
        <w:rPr>
          <w:rFonts w:ascii="Times New Roman" w:eastAsia="LiberationSans" w:hAnsi="Times New Roman"/>
          <w:color w:val="000000"/>
          <w:sz w:val="24"/>
          <w:szCs w:val="24"/>
        </w:rPr>
        <w:t>You must delete or update some elements, but not all elements simultaneously.</w:t>
      </w:r>
    </w:p>
    <w:p w14:paraId="20F15231" w14:textId="77777777" w:rsidR="00F77F9D" w:rsidRDefault="00F77F9D" w:rsidP="00F77F9D">
      <w:pPr>
        <w:autoSpaceDE w:val="0"/>
        <w:autoSpaceDN w:val="0"/>
        <w:adjustRightInd w:val="0"/>
        <w:ind w:left="720" w:hanging="270"/>
        <w:rPr>
          <w:rFonts w:ascii="Times New Roman" w:eastAsia="LiberationSans" w:hAnsi="Times New Roman"/>
          <w:color w:val="000000"/>
          <w:sz w:val="24"/>
          <w:szCs w:val="24"/>
        </w:rPr>
      </w:pPr>
    </w:p>
    <w:p w14:paraId="64EAF5CB" w14:textId="77777777" w:rsidR="00F77F9D" w:rsidRPr="00220908" w:rsidRDefault="00F77F9D" w:rsidP="00F77F9D">
      <w:pPr>
        <w:rPr>
          <w:rFonts w:ascii="Times New Roman" w:hAnsi="Times New Roman"/>
          <w:sz w:val="24"/>
          <w:szCs w:val="24"/>
        </w:rPr>
      </w:pPr>
      <w:r w:rsidRPr="00220908">
        <w:rPr>
          <w:rFonts w:ascii="Times New Roman" w:hAnsi="Times New Roman"/>
          <w:sz w:val="24"/>
          <w:szCs w:val="24"/>
        </w:rPr>
        <w:t>Important Differences Between Nested Tables and Arrays</w:t>
      </w:r>
      <w:r>
        <w:rPr>
          <w:rFonts w:ascii="Times New Roman" w:hAnsi="Times New Roman"/>
          <w:sz w:val="24"/>
          <w:szCs w:val="24"/>
        </w:rPr>
        <w:t>.</w:t>
      </w:r>
    </w:p>
    <w:p w14:paraId="24E45E57" w14:textId="77777777" w:rsidR="00F77F9D" w:rsidRPr="00220908" w:rsidRDefault="00F77F9D" w:rsidP="00F77F9D">
      <w:pPr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Conceptually, a nested table is like a one-dimensional array with an arbitrary number</w:t>
      </w:r>
    </w:p>
    <w:p w14:paraId="6803F12A" w14:textId="77777777" w:rsidR="00F77F9D" w:rsidRPr="00220908" w:rsidRDefault="00F77F9D" w:rsidP="00F77F9D">
      <w:pPr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of elements. However, a nested table differs from an array in these important ways:</w:t>
      </w:r>
    </w:p>
    <w:p w14:paraId="7A47D5FC" w14:textId="77777777" w:rsidR="00F77F9D" w:rsidRPr="00220908" w:rsidRDefault="00F77F9D" w:rsidP="00F77F9D">
      <w:pPr>
        <w:pStyle w:val="ListParagraph"/>
        <w:numPr>
          <w:ilvl w:val="0"/>
          <w:numId w:val="5"/>
        </w:numPr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An array has a declared number of elements, but a nested table does not. The</w:t>
      </w:r>
    </w:p>
    <w:p w14:paraId="30E91CCF" w14:textId="77777777" w:rsidR="00F77F9D" w:rsidRPr="00220908" w:rsidRDefault="00F77F9D" w:rsidP="00F77F9D">
      <w:pPr>
        <w:pStyle w:val="ListParagraph"/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size of a nested table can increase dynamically.</w:t>
      </w:r>
    </w:p>
    <w:p w14:paraId="7A02F934" w14:textId="77777777" w:rsidR="00F77F9D" w:rsidRPr="00220908" w:rsidRDefault="00F77F9D" w:rsidP="00F77F9D">
      <w:pPr>
        <w:pStyle w:val="ListParagraph"/>
        <w:numPr>
          <w:ilvl w:val="0"/>
          <w:numId w:val="4"/>
        </w:numPr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An array is always dense. A nested array is dense initially, but it can become</w:t>
      </w:r>
    </w:p>
    <w:p w14:paraId="5F1F2F15" w14:textId="77777777" w:rsidR="00F77F9D" w:rsidRPr="000869F5" w:rsidRDefault="00F77F9D" w:rsidP="00F77F9D">
      <w:pPr>
        <w:pStyle w:val="ListParagraph"/>
        <w:rPr>
          <w:rFonts w:ascii="Times New Roman" w:eastAsia="LiberationSans" w:hAnsi="Times New Roman"/>
          <w:color w:val="000000"/>
          <w:sz w:val="24"/>
          <w:szCs w:val="24"/>
        </w:rPr>
      </w:pPr>
      <w:r w:rsidRPr="00220908">
        <w:rPr>
          <w:rFonts w:ascii="Times New Roman" w:eastAsia="LiberationSans" w:hAnsi="Times New Roman"/>
          <w:color w:val="000000"/>
          <w:sz w:val="24"/>
          <w:szCs w:val="24"/>
        </w:rPr>
        <w:t>sparse, because you can delete elements from it.</w:t>
      </w:r>
    </w:p>
    <w:p w14:paraId="4A5E27BF" w14:textId="77777777" w:rsidR="00F77F9D" w:rsidRPr="000869F5" w:rsidRDefault="00F77F9D" w:rsidP="00F77F9D">
      <w:pPr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>On page 5-15 manual, F</w:t>
      </w:r>
      <w:r w:rsidRPr="000869F5">
        <w:rPr>
          <w:rFonts w:ascii="Times New Roman" w:eastAsia="LiberationSans" w:hAnsi="Times New Roman"/>
          <w:color w:val="000000"/>
          <w:sz w:val="24"/>
          <w:szCs w:val="24"/>
        </w:rPr>
        <w:t>igure 5-2 shows the important differences between a nested table and an array.</w:t>
      </w:r>
    </w:p>
    <w:p w14:paraId="61E21421" w14:textId="77777777" w:rsidR="00F77F9D" w:rsidRDefault="00F77F9D" w:rsidP="00F77F9D">
      <w:pPr>
        <w:pStyle w:val="NoSpacing"/>
        <w:ind w:left="360"/>
        <w:rPr>
          <w:rFonts w:ascii="Times New Roman" w:hAnsi="Times New Roman"/>
          <w:b/>
          <w:sz w:val="24"/>
          <w:szCs w:val="24"/>
        </w:rPr>
      </w:pPr>
    </w:p>
    <w:p w14:paraId="79DC31FB" w14:textId="5A07D995" w:rsidR="00687A43" w:rsidRPr="008565AC" w:rsidRDefault="00687A43" w:rsidP="008F0F98">
      <w:pPr>
        <w:pStyle w:val="NoSpacing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8565AC">
        <w:rPr>
          <w:rFonts w:ascii="Times New Roman" w:hAnsi="Times New Roman"/>
          <w:b/>
          <w:sz w:val="24"/>
          <w:szCs w:val="24"/>
        </w:rPr>
        <w:t>Collection Methods</w:t>
      </w:r>
      <w:r w:rsidR="00DC4F98">
        <w:rPr>
          <w:rFonts w:ascii="Times New Roman" w:hAnsi="Times New Roman"/>
          <w:b/>
          <w:sz w:val="24"/>
          <w:szCs w:val="24"/>
        </w:rPr>
        <w:t xml:space="preserve"> (manual 5.9)</w:t>
      </w:r>
    </w:p>
    <w:p w14:paraId="025B12A1" w14:textId="08DBD7EC" w:rsidR="003307E0" w:rsidRDefault="003307E0">
      <w:pPr>
        <w:rPr>
          <w:rFonts w:ascii="Times New Roman" w:hAnsi="Times New Roman"/>
          <w:sz w:val="24"/>
        </w:rPr>
      </w:pPr>
    </w:p>
    <w:p w14:paraId="4BFD078B" w14:textId="77777777" w:rsidR="00687A43" w:rsidRPr="008565AC" w:rsidRDefault="00687A43" w:rsidP="008565AC">
      <w:pPr>
        <w:pStyle w:val="NoSpacing"/>
        <w:rPr>
          <w:rFonts w:ascii="Times New Roman" w:hAnsi="Times New Roman"/>
          <w:sz w:val="24"/>
          <w:szCs w:val="24"/>
        </w:rPr>
      </w:pPr>
      <w:r w:rsidRPr="008565AC">
        <w:rPr>
          <w:rFonts w:ascii="Times New Roman" w:hAnsi="Times New Roman"/>
          <w:sz w:val="24"/>
          <w:szCs w:val="24"/>
        </w:rPr>
        <w:t xml:space="preserve">A collection method is a built-in function or procedure that operates on collections (associative arrays, nested tables, and variable-size arrays). </w:t>
      </w:r>
    </w:p>
    <w:p w14:paraId="45174420" w14:textId="77777777" w:rsidR="00687A43" w:rsidRPr="008565AC" w:rsidRDefault="00687A43" w:rsidP="008565AC">
      <w:pPr>
        <w:pStyle w:val="NoSpacing"/>
        <w:rPr>
          <w:rFonts w:ascii="Times New Roman" w:hAnsi="Times New Roman"/>
          <w:sz w:val="24"/>
          <w:szCs w:val="24"/>
        </w:rPr>
      </w:pPr>
    </w:p>
    <w:p w14:paraId="305208B8" w14:textId="1DB5BA83" w:rsidR="004175E5" w:rsidRPr="00502F8B" w:rsidRDefault="004175E5" w:rsidP="004175E5">
      <w:pPr>
        <w:rPr>
          <w:rFonts w:ascii="Times New Roman" w:hAnsi="Times New Roman"/>
          <w:sz w:val="24"/>
          <w:szCs w:val="24"/>
        </w:rPr>
      </w:pPr>
      <w:r w:rsidRPr="00502F8B">
        <w:rPr>
          <w:rFonts w:ascii="Times New Roman" w:hAnsi="Times New Roman"/>
          <w:sz w:val="24"/>
          <w:szCs w:val="24"/>
        </w:rPr>
        <w:t>The basic syntax of a collection invocation is:</w:t>
      </w:r>
      <w:r w:rsidR="0064204B">
        <w:rPr>
          <w:rFonts w:ascii="Times New Roman" w:hAnsi="Times New Roman"/>
          <w:sz w:val="24"/>
          <w:szCs w:val="24"/>
        </w:rPr>
        <w:tab/>
      </w:r>
    </w:p>
    <w:p w14:paraId="71D267DF" w14:textId="08A53EED" w:rsidR="004175E5" w:rsidRPr="00502F8B" w:rsidRDefault="004175E5" w:rsidP="004175E5">
      <w:pPr>
        <w:rPr>
          <w:rFonts w:ascii="Courier" w:hAnsi="Courier" w:cs="Courier"/>
          <w:i/>
          <w:iCs/>
        </w:rPr>
      </w:pPr>
      <w:r w:rsidRPr="00502F8B">
        <w:rPr>
          <w:rFonts w:ascii="Courier" w:hAnsi="Courier" w:cs="Courier"/>
          <w:i/>
          <w:iCs/>
        </w:rPr>
        <w:t>collection_name</w:t>
      </w:r>
      <w:r w:rsidRPr="00502F8B">
        <w:rPr>
          <w:rFonts w:ascii="Courier" w:hAnsi="Courier" w:cs="Courier"/>
        </w:rPr>
        <w:t>.</w:t>
      </w:r>
      <w:r w:rsidRPr="00502F8B">
        <w:rPr>
          <w:rFonts w:ascii="Courier" w:hAnsi="Courier" w:cs="Courier"/>
          <w:i/>
          <w:iCs/>
        </w:rPr>
        <w:t>method</w:t>
      </w:r>
      <w:r w:rsidR="00F33D9F">
        <w:rPr>
          <w:rFonts w:ascii="Courier" w:hAnsi="Courier" w:cs="Courier"/>
          <w:i/>
          <w:iCs/>
        </w:rPr>
        <w:t xml:space="preserve"> </w:t>
      </w:r>
      <w:r w:rsidR="00F33D9F">
        <w:rPr>
          <w:rFonts w:ascii="Courier" w:hAnsi="Courier" w:cs="Courier"/>
          <w:i/>
          <w:iCs/>
        </w:rPr>
        <w:tab/>
      </w:r>
      <w:r w:rsidR="00F33D9F">
        <w:rPr>
          <w:rFonts w:ascii="Courier" w:hAnsi="Courier" w:cs="Courier"/>
          <w:i/>
          <w:iCs/>
        </w:rPr>
        <w:tab/>
      </w:r>
      <w:r w:rsidR="00F33D9F">
        <w:rPr>
          <w:rFonts w:ascii="Times New Roman" w:eastAsia="LiberationSans" w:hAnsi="Times New Roman"/>
          <w:sz w:val="24"/>
          <w:szCs w:val="24"/>
        </w:rPr>
        <w:t>-- Not as standard function syntax</w:t>
      </w:r>
    </w:p>
    <w:p w14:paraId="27B03581" w14:textId="77777777" w:rsidR="004175E5" w:rsidRDefault="004175E5" w:rsidP="003334F2">
      <w:pPr>
        <w:autoSpaceDE w:val="0"/>
        <w:autoSpaceDN w:val="0"/>
        <w:adjustRightInd w:val="0"/>
        <w:rPr>
          <w:rFonts w:ascii="Courier" w:hAnsi="Courier" w:cs="Courier"/>
        </w:rPr>
      </w:pPr>
    </w:p>
    <w:p w14:paraId="02C9D9F5" w14:textId="0D369EDD" w:rsidR="003334F2" w:rsidRPr="004175E5" w:rsidRDefault="003334F2" w:rsidP="004175E5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 xml:space="preserve">DELETE </w:t>
      </w:r>
      <w:r w:rsidR="004175E5">
        <w:rPr>
          <w:rFonts w:ascii="Times New Roman" w:hAnsi="Times New Roman"/>
          <w:sz w:val="24"/>
          <w:szCs w:val="24"/>
        </w:rPr>
        <w:tab/>
      </w:r>
      <w:r w:rsidR="00F16B83">
        <w:rPr>
          <w:rFonts w:ascii="Times New Roman" w:hAnsi="Times New Roman"/>
          <w:sz w:val="24"/>
          <w:szCs w:val="24"/>
        </w:rPr>
        <w:tab/>
      </w:r>
      <w:r w:rsidR="00F16B83"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Procedure Deletes elements from collection.</w:t>
      </w:r>
      <w:r w:rsidR="007B3A57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1187C0B0" w14:textId="5DD8B1B6" w:rsidR="003334F2" w:rsidRPr="004175E5" w:rsidRDefault="003334F2" w:rsidP="004175E5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>FIRST</w:t>
      </w:r>
      <w:r w:rsidR="004175E5">
        <w:rPr>
          <w:rFonts w:ascii="Times New Roman" w:hAnsi="Times New Roman"/>
          <w:sz w:val="24"/>
          <w:szCs w:val="24"/>
        </w:rPr>
        <w:t>/LAST</w:t>
      </w:r>
      <w:r w:rsidRPr="004175E5">
        <w:rPr>
          <w:rFonts w:ascii="Times New Roman" w:hAnsi="Times New Roman"/>
          <w:sz w:val="24"/>
          <w:szCs w:val="24"/>
        </w:rPr>
        <w:t xml:space="preserve"> </w:t>
      </w:r>
      <w:r w:rsidR="004175E5">
        <w:rPr>
          <w:rFonts w:ascii="Times New Roman" w:hAnsi="Times New Roman"/>
          <w:sz w:val="24"/>
          <w:szCs w:val="24"/>
        </w:rPr>
        <w:tab/>
        <w:t xml:space="preserve"> </w:t>
      </w:r>
      <w:r w:rsidR="004175E5"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Function Returns first</w:t>
      </w:r>
      <w:r w:rsidR="004175E5">
        <w:rPr>
          <w:rFonts w:ascii="Times New Roman" w:eastAsia="LiberationSans" w:hAnsi="Times New Roman"/>
          <w:sz w:val="24"/>
          <w:szCs w:val="24"/>
        </w:rPr>
        <w:t>/last</w:t>
      </w:r>
      <w:r w:rsidRPr="004175E5">
        <w:rPr>
          <w:rFonts w:ascii="Times New Roman" w:eastAsia="LiberationSans" w:hAnsi="Times New Roman"/>
          <w:sz w:val="24"/>
          <w:szCs w:val="24"/>
        </w:rPr>
        <w:t xml:space="preserve"> index in collection.</w:t>
      </w:r>
    </w:p>
    <w:p w14:paraId="40DCCB7E" w14:textId="5D268156" w:rsidR="003334F2" w:rsidRPr="004175E5" w:rsidRDefault="003334F2" w:rsidP="004175E5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>PRIOR</w:t>
      </w:r>
      <w:r w:rsidR="004175E5">
        <w:rPr>
          <w:rFonts w:ascii="Times New Roman" w:hAnsi="Times New Roman"/>
          <w:sz w:val="24"/>
          <w:szCs w:val="24"/>
        </w:rPr>
        <w:t>/NEXT</w:t>
      </w:r>
      <w:r w:rsidRPr="004175E5">
        <w:rPr>
          <w:rFonts w:ascii="Times New Roman" w:hAnsi="Times New Roman"/>
          <w:sz w:val="24"/>
          <w:szCs w:val="24"/>
        </w:rPr>
        <w:t xml:space="preserve"> </w:t>
      </w:r>
      <w:r w:rsidR="004175E5">
        <w:rPr>
          <w:rFonts w:ascii="Times New Roman" w:hAnsi="Times New Roman"/>
          <w:sz w:val="24"/>
          <w:szCs w:val="24"/>
        </w:rPr>
        <w:t xml:space="preserve">  </w:t>
      </w:r>
      <w:r w:rsidR="004175E5"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Function Returns index that precedes</w:t>
      </w:r>
      <w:r w:rsidR="004175E5">
        <w:rPr>
          <w:rFonts w:ascii="Times New Roman" w:eastAsia="LiberationSans" w:hAnsi="Times New Roman"/>
          <w:sz w:val="24"/>
          <w:szCs w:val="24"/>
        </w:rPr>
        <w:t>/succeeds</w:t>
      </w:r>
      <w:r w:rsidRPr="004175E5">
        <w:rPr>
          <w:rFonts w:ascii="Times New Roman" w:eastAsia="LiberationSans" w:hAnsi="Times New Roman"/>
          <w:sz w:val="24"/>
          <w:szCs w:val="24"/>
        </w:rPr>
        <w:t xml:space="preserve"> specified index.</w:t>
      </w:r>
    </w:p>
    <w:p w14:paraId="716F7BA6" w14:textId="77777777" w:rsidR="007B3A57" w:rsidRDefault="00C56E79" w:rsidP="00C56E79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 xml:space="preserve">COUNT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Function Returns number of elements in collection</w:t>
      </w:r>
      <w:r w:rsidR="007B3A57">
        <w:rPr>
          <w:rFonts w:ascii="Times New Roman" w:eastAsia="LiberationSans" w:hAnsi="Times New Roman"/>
          <w:sz w:val="24"/>
          <w:szCs w:val="24"/>
        </w:rPr>
        <w:t xml:space="preserve"> (those with </w:t>
      </w:r>
    </w:p>
    <w:p w14:paraId="563B03F4" w14:textId="5554A65A" w:rsidR="00C56E79" w:rsidRPr="004175E5" w:rsidRDefault="007B3A57" w:rsidP="00C56E79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  <w:t>values, not included deleted or trimmed)</w:t>
      </w:r>
      <w:r w:rsidR="00C56E79" w:rsidRPr="004175E5">
        <w:rPr>
          <w:rFonts w:ascii="Times New Roman" w:eastAsia="LiberationSans" w:hAnsi="Times New Roman"/>
          <w:sz w:val="24"/>
          <w:szCs w:val="24"/>
        </w:rPr>
        <w:t>.</w:t>
      </w:r>
    </w:p>
    <w:p w14:paraId="741BE3EB" w14:textId="77777777" w:rsidR="008B4AF3" w:rsidRPr="008B4AF3" w:rsidRDefault="00C56E79" w:rsidP="00C56E79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 xml:space="preserve">EXISTS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 xml:space="preserve">Function Returns </w:t>
      </w:r>
      <w:r w:rsidRPr="004175E5">
        <w:rPr>
          <w:rFonts w:ascii="Times New Roman" w:hAnsi="Times New Roman"/>
          <w:sz w:val="24"/>
          <w:szCs w:val="24"/>
        </w:rPr>
        <w:t xml:space="preserve">TRUE </w:t>
      </w:r>
      <w:r w:rsidRPr="004175E5">
        <w:rPr>
          <w:rFonts w:ascii="Times New Roman" w:eastAsia="LiberationSans" w:hAnsi="Times New Roman"/>
          <w:sz w:val="24"/>
          <w:szCs w:val="24"/>
        </w:rPr>
        <w:t xml:space="preserve">if and </w:t>
      </w:r>
      <w:r w:rsidRPr="008B4AF3">
        <w:rPr>
          <w:rFonts w:ascii="Times New Roman" w:eastAsia="LiberationSans" w:hAnsi="Times New Roman"/>
          <w:sz w:val="24"/>
          <w:szCs w:val="24"/>
        </w:rPr>
        <w:t>only if specified element o</w:t>
      </w:r>
      <w:r w:rsidR="008B4AF3" w:rsidRPr="008B4AF3">
        <w:rPr>
          <w:rFonts w:ascii="Times New Roman" w:eastAsia="LiberationSans" w:hAnsi="Times New Roman"/>
          <w:sz w:val="24"/>
          <w:szCs w:val="24"/>
        </w:rPr>
        <w:t xml:space="preserve">f a </w:t>
      </w:r>
    </w:p>
    <w:p w14:paraId="5E86FB62" w14:textId="7DB92480" w:rsidR="00C56E79" w:rsidRPr="004175E5" w:rsidRDefault="008B4AF3" w:rsidP="00C56E79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8B4AF3">
        <w:rPr>
          <w:rFonts w:ascii="Times New Roman" w:eastAsia="LiberationSans" w:hAnsi="Times New Roman"/>
          <w:sz w:val="24"/>
          <w:szCs w:val="24"/>
        </w:rPr>
        <w:tab/>
      </w:r>
      <w:r w:rsidRPr="008B4AF3">
        <w:rPr>
          <w:rFonts w:ascii="Times New Roman" w:eastAsia="LiberationSans" w:hAnsi="Times New Roman"/>
          <w:sz w:val="24"/>
          <w:szCs w:val="24"/>
        </w:rPr>
        <w:tab/>
      </w:r>
      <w:r w:rsidRPr="008B4AF3">
        <w:rPr>
          <w:rFonts w:ascii="Times New Roman" w:eastAsia="LiberationSans" w:hAnsi="Times New Roman"/>
          <w:sz w:val="24"/>
          <w:szCs w:val="24"/>
        </w:rPr>
        <w:tab/>
        <w:t xml:space="preserve">collection exists. </w:t>
      </w:r>
    </w:p>
    <w:p w14:paraId="57BA98D7" w14:textId="77777777" w:rsidR="00EA33BD" w:rsidRDefault="005C18E2" w:rsidP="005C18E2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 xml:space="preserve">LIMIT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</w:t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 xml:space="preserve">Function Returns maximum number of elements </w:t>
      </w:r>
      <w:r w:rsidRPr="00EA33BD">
        <w:rPr>
          <w:rFonts w:ascii="Times New Roman" w:eastAsia="LiberationSans" w:hAnsi="Times New Roman"/>
          <w:sz w:val="24"/>
          <w:szCs w:val="24"/>
        </w:rPr>
        <w:t>that collection</w:t>
      </w:r>
      <w:r w:rsidRPr="004175E5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71C4123B" w14:textId="209ECFF1" w:rsidR="005C18E2" w:rsidRPr="004175E5" w:rsidRDefault="00EA33BD" w:rsidP="005C18E2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  <w:t xml:space="preserve">(Varray) </w:t>
      </w:r>
      <w:r w:rsidR="005C18E2" w:rsidRPr="004175E5">
        <w:rPr>
          <w:rFonts w:ascii="Times New Roman" w:eastAsia="LiberationSans" w:hAnsi="Times New Roman"/>
          <w:sz w:val="24"/>
          <w:szCs w:val="24"/>
        </w:rPr>
        <w:t>can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="005C18E2" w:rsidRPr="004175E5">
        <w:rPr>
          <w:rFonts w:ascii="Times New Roman" w:eastAsia="LiberationSans" w:hAnsi="Times New Roman"/>
          <w:sz w:val="24"/>
          <w:szCs w:val="24"/>
        </w:rPr>
        <w:t>have.</w:t>
      </w:r>
      <w:r w:rsidR="005C18E2">
        <w:rPr>
          <w:rFonts w:ascii="Times New Roman" w:eastAsia="LiberationSans" w:hAnsi="Times New Roman"/>
          <w:sz w:val="24"/>
          <w:szCs w:val="24"/>
        </w:rPr>
        <w:t xml:space="preserve"> (for AA</w:t>
      </w:r>
      <w:r w:rsidR="00793061">
        <w:rPr>
          <w:rFonts w:ascii="Times New Roman" w:eastAsia="LiberationSans" w:hAnsi="Times New Roman"/>
          <w:sz w:val="24"/>
          <w:szCs w:val="24"/>
        </w:rPr>
        <w:t>/</w:t>
      </w:r>
      <w:r>
        <w:rPr>
          <w:rFonts w:ascii="Times New Roman" w:eastAsia="LiberationSans" w:hAnsi="Times New Roman"/>
          <w:sz w:val="24"/>
          <w:szCs w:val="24"/>
        </w:rPr>
        <w:t>nested table</w:t>
      </w:r>
      <w:r w:rsidR="005C18E2">
        <w:rPr>
          <w:rFonts w:ascii="Times New Roman" w:eastAsia="LiberationSans" w:hAnsi="Times New Roman"/>
          <w:sz w:val="24"/>
          <w:szCs w:val="24"/>
        </w:rPr>
        <w:t>, it returns null).</w:t>
      </w:r>
      <w:r w:rsidR="00F52E9F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51734B88" w14:textId="71FC92AD" w:rsidR="003334F2" w:rsidRDefault="003334F2" w:rsidP="003334F2">
      <w:pPr>
        <w:rPr>
          <w:rFonts w:ascii="Times New Roman" w:hAnsi="Times New Roman"/>
          <w:b/>
          <w:sz w:val="24"/>
        </w:rPr>
      </w:pPr>
    </w:p>
    <w:p w14:paraId="237C8ADA" w14:textId="2B7EA00A" w:rsidR="0047580C" w:rsidRDefault="0047580C" w:rsidP="0047580C">
      <w:pPr>
        <w:tabs>
          <w:tab w:val="left" w:pos="1170"/>
          <w:tab w:val="left" w:pos="126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lastRenderedPageBreak/>
        <w:t xml:space="preserve">TRIM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Procedure Deletes elements from end of varray or nested table.</w:t>
      </w:r>
    </w:p>
    <w:p w14:paraId="33CE7534" w14:textId="291726F8" w:rsidR="007B3A57" w:rsidRPr="004175E5" w:rsidRDefault="007B3A57" w:rsidP="0047580C">
      <w:pPr>
        <w:tabs>
          <w:tab w:val="left" w:pos="1170"/>
          <w:tab w:val="left" w:pos="126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  <w:t>(trim does not change the size</w:t>
      </w:r>
      <w:r w:rsidR="005607A7">
        <w:rPr>
          <w:rFonts w:ascii="Times New Roman" w:eastAsia="LiberationSans" w:hAnsi="Times New Roman"/>
          <w:sz w:val="24"/>
          <w:szCs w:val="24"/>
        </w:rPr>
        <w:t>,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="005607A7">
        <w:rPr>
          <w:rFonts w:ascii="Times New Roman" w:eastAsia="LiberationSans" w:hAnsi="Times New Roman"/>
          <w:sz w:val="24"/>
          <w:szCs w:val="24"/>
        </w:rPr>
        <w:t xml:space="preserve">the value </w:t>
      </w:r>
      <w:r>
        <w:rPr>
          <w:rFonts w:ascii="Times New Roman" w:eastAsia="LiberationSans" w:hAnsi="Times New Roman"/>
          <w:sz w:val="24"/>
          <w:szCs w:val="24"/>
        </w:rPr>
        <w:t>of LIMIT)</w:t>
      </w:r>
    </w:p>
    <w:p w14:paraId="374FE7CE" w14:textId="77777777" w:rsidR="00793061" w:rsidRDefault="0047580C" w:rsidP="0047580C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4175E5">
        <w:rPr>
          <w:rFonts w:ascii="Times New Roman" w:hAnsi="Times New Roman"/>
          <w:sz w:val="24"/>
          <w:szCs w:val="24"/>
        </w:rPr>
        <w:t xml:space="preserve">EXTEND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Procedure Adds elements to end of varray or nested table.</w:t>
      </w:r>
      <w:r w:rsidR="00793061">
        <w:rPr>
          <w:rFonts w:ascii="Times New Roman" w:eastAsia="LiberationSans" w:hAnsi="Times New Roman"/>
          <w:sz w:val="24"/>
          <w:szCs w:val="24"/>
        </w:rPr>
        <w:t xml:space="preserve"> (for </w:t>
      </w:r>
    </w:p>
    <w:p w14:paraId="7BE79892" w14:textId="62D05039" w:rsidR="0047580C" w:rsidRPr="004175E5" w:rsidRDefault="00793061" w:rsidP="0047580C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  <w:t>Varray, you cannot extend more than the maximum size)</w:t>
      </w:r>
    </w:p>
    <w:p w14:paraId="0193F076" w14:textId="77777777" w:rsidR="0047580C" w:rsidRDefault="0047580C" w:rsidP="003334F2">
      <w:pPr>
        <w:rPr>
          <w:rFonts w:ascii="Times New Roman" w:hAnsi="Times New Roman"/>
          <w:b/>
          <w:sz w:val="24"/>
        </w:rPr>
      </w:pPr>
    </w:p>
    <w:p w14:paraId="1A58BACA" w14:textId="7C58BBC0" w:rsidR="00F16B83" w:rsidRDefault="004175E5" w:rsidP="004175E5">
      <w:pPr>
        <w:pStyle w:val="NoSpacing"/>
        <w:rPr>
          <w:rFonts w:ascii="Times New Roman" w:hAnsi="Times New Roman"/>
          <w:sz w:val="24"/>
          <w:szCs w:val="24"/>
        </w:rPr>
      </w:pPr>
      <w:r w:rsidRPr="008565AC">
        <w:rPr>
          <w:rFonts w:ascii="Times New Roman" w:hAnsi="Times New Roman"/>
          <w:sz w:val="24"/>
          <w:szCs w:val="24"/>
        </w:rPr>
        <w:t xml:space="preserve">For associative arrays, these methods include </w:t>
      </w:r>
      <w:r w:rsidR="00893B0A">
        <w:rPr>
          <w:rFonts w:ascii="Times New Roman" w:hAnsi="Times New Roman"/>
          <w:sz w:val="24"/>
          <w:szCs w:val="24"/>
        </w:rPr>
        <w:t xml:space="preserve">DELETE, FIRST/LAST, PRIO/NEXT, </w:t>
      </w:r>
      <w:r w:rsidRPr="008565AC">
        <w:rPr>
          <w:rFonts w:ascii="Times New Roman" w:hAnsi="Times New Roman"/>
          <w:sz w:val="24"/>
          <w:szCs w:val="24"/>
        </w:rPr>
        <w:t>COUNT</w:t>
      </w:r>
      <w:r w:rsidR="00893B0A">
        <w:rPr>
          <w:rFonts w:ascii="Times New Roman" w:hAnsi="Times New Roman"/>
          <w:sz w:val="24"/>
          <w:szCs w:val="24"/>
        </w:rPr>
        <w:t xml:space="preserve"> and </w:t>
      </w:r>
      <w:r w:rsidRPr="008565AC">
        <w:rPr>
          <w:rFonts w:ascii="Times New Roman" w:hAnsi="Times New Roman"/>
          <w:sz w:val="24"/>
          <w:szCs w:val="24"/>
        </w:rPr>
        <w:t>EXISTS</w:t>
      </w:r>
      <w:r w:rsidR="00893B0A">
        <w:rPr>
          <w:rFonts w:ascii="Times New Roman" w:hAnsi="Times New Roman"/>
          <w:sz w:val="24"/>
          <w:szCs w:val="24"/>
        </w:rPr>
        <w:t>.</w:t>
      </w:r>
      <w:r w:rsidRPr="008565AC">
        <w:rPr>
          <w:rFonts w:ascii="Times New Roman" w:hAnsi="Times New Roman"/>
          <w:sz w:val="24"/>
          <w:szCs w:val="24"/>
        </w:rPr>
        <w:t xml:space="preserve"> </w:t>
      </w:r>
      <w:r w:rsidR="00F16B83">
        <w:rPr>
          <w:rFonts w:ascii="Times New Roman" w:hAnsi="Times New Roman"/>
          <w:sz w:val="24"/>
          <w:szCs w:val="24"/>
        </w:rPr>
        <w:t>(</w:t>
      </w:r>
      <w:r w:rsidR="00F92091">
        <w:rPr>
          <w:rFonts w:ascii="Times New Roman" w:hAnsi="Times New Roman"/>
          <w:sz w:val="24"/>
          <w:szCs w:val="24"/>
        </w:rPr>
        <w:t>N</w:t>
      </w:r>
      <w:r w:rsidR="00F16B83">
        <w:rPr>
          <w:rFonts w:ascii="Times New Roman" w:hAnsi="Times New Roman"/>
          <w:sz w:val="24"/>
          <w:szCs w:val="24"/>
        </w:rPr>
        <w:t>o TRIM, EXTEND</w:t>
      </w:r>
      <w:r w:rsidR="00DE4C33">
        <w:rPr>
          <w:rFonts w:ascii="Times New Roman" w:hAnsi="Times New Roman"/>
          <w:sz w:val="24"/>
          <w:szCs w:val="24"/>
        </w:rPr>
        <w:t>, neither LIMIT</w:t>
      </w:r>
      <w:r w:rsidR="00F16B83">
        <w:rPr>
          <w:rFonts w:ascii="Times New Roman" w:hAnsi="Times New Roman"/>
          <w:sz w:val="24"/>
          <w:szCs w:val="24"/>
        </w:rPr>
        <w:t>)</w:t>
      </w:r>
    </w:p>
    <w:p w14:paraId="11280C21" w14:textId="0FD7623F" w:rsidR="004175E5" w:rsidRDefault="004175E5" w:rsidP="004175E5">
      <w:pPr>
        <w:rPr>
          <w:rFonts w:ascii="Times New Roman" w:hAnsi="Times New Roman"/>
          <w:sz w:val="24"/>
        </w:rPr>
      </w:pPr>
    </w:p>
    <w:p w14:paraId="54E0C6D4" w14:textId="631DD786" w:rsidR="00F16B83" w:rsidRPr="006C434F" w:rsidRDefault="006C434F" w:rsidP="004175E5">
      <w:pPr>
        <w:rPr>
          <w:rFonts w:ascii="Times New Roman" w:hAnsi="Times New Roman"/>
          <w:b/>
          <w:bCs/>
          <w:sz w:val="24"/>
        </w:rPr>
      </w:pPr>
      <w:r w:rsidRPr="006C434F">
        <w:rPr>
          <w:rFonts w:ascii="Times New Roman" w:hAnsi="Times New Roman"/>
          <w:b/>
          <w:bCs/>
          <w:sz w:val="24"/>
          <w:szCs w:val="24"/>
        </w:rPr>
        <w:t>[</w:t>
      </w:r>
      <w:r w:rsidR="002E3A35" w:rsidRPr="006C434F">
        <w:rPr>
          <w:rFonts w:ascii="Times New Roman" w:hAnsi="Times New Roman"/>
          <w:b/>
          <w:bCs/>
          <w:sz w:val="24"/>
          <w:szCs w:val="24"/>
        </w:rPr>
        <w:t>DELETE</w:t>
      </w:r>
      <w:r w:rsidRPr="006C434F">
        <w:rPr>
          <w:rFonts w:ascii="Times New Roman" w:hAnsi="Times New Roman"/>
          <w:b/>
          <w:bCs/>
          <w:sz w:val="24"/>
          <w:szCs w:val="24"/>
        </w:rPr>
        <w:t>]</w:t>
      </w:r>
      <w:r>
        <w:rPr>
          <w:rFonts w:ascii="Times New Roman" w:hAnsi="Times New Roman"/>
          <w:b/>
          <w:bCs/>
          <w:sz w:val="24"/>
          <w:szCs w:val="24"/>
        </w:rPr>
        <w:t xml:space="preserve"> (procedure)</w:t>
      </w:r>
    </w:p>
    <w:p w14:paraId="3F1A516B" w14:textId="06EB0EA5" w:rsidR="002E3A35" w:rsidRDefault="002E3A35" w:rsidP="002E3A35">
      <w:pPr>
        <w:tabs>
          <w:tab w:val="left" w:pos="1440"/>
          <w:tab w:val="left" w:pos="1890"/>
        </w:tabs>
        <w:ind w:firstLine="450"/>
        <w:rPr>
          <w:rFonts w:ascii="Times New Roman" w:hAnsi="Times New Roman"/>
          <w:sz w:val="24"/>
        </w:rPr>
      </w:pPr>
      <w:r>
        <w:rPr>
          <w:rFonts w:ascii="Courier" w:cs="Courier"/>
        </w:rPr>
        <w:t xml:space="preserve">DELETE </w:t>
      </w:r>
      <w:r>
        <w:rPr>
          <w:rFonts w:ascii="Courier" w:cs="Courier"/>
        </w:rPr>
        <w:tab/>
      </w:r>
      <w:r>
        <w:rPr>
          <w:rFonts w:ascii="Courier" w:cs="Courier"/>
        </w:rPr>
        <w:tab/>
      </w:r>
      <w:r w:rsidRPr="002E3A35">
        <w:rPr>
          <w:rFonts w:ascii="Times New Roman" w:eastAsia="LiberationSans" w:hAnsi="Times New Roman"/>
          <w:sz w:val="24"/>
          <w:szCs w:val="24"/>
        </w:rPr>
        <w:t>deletes all elements from a collection of any type.</w:t>
      </w:r>
      <w:r w:rsidR="00BD4D02">
        <w:rPr>
          <w:rFonts w:ascii="Times New Roman" w:eastAsia="LiberationSans" w:hAnsi="Times New Roman"/>
          <w:sz w:val="24"/>
          <w:szCs w:val="24"/>
        </w:rPr>
        <w:t xml:space="preserve"> (free the memory)</w:t>
      </w:r>
    </w:p>
    <w:p w14:paraId="28A0D3D4" w14:textId="66BF2E8B" w:rsidR="002E3A35" w:rsidRDefault="002E3A35" w:rsidP="002E3A35">
      <w:pPr>
        <w:tabs>
          <w:tab w:val="left" w:pos="1440"/>
          <w:tab w:val="left" w:pos="1890"/>
        </w:tabs>
        <w:ind w:firstLine="450"/>
        <w:rPr>
          <w:rFonts w:ascii="Times New Roman" w:eastAsia="LiberationSans" w:hAnsi="Times New Roman"/>
          <w:sz w:val="24"/>
          <w:szCs w:val="24"/>
        </w:rPr>
      </w:pPr>
      <w:r>
        <w:rPr>
          <w:rFonts w:ascii="Courier" w:cs="Courier"/>
        </w:rPr>
        <w:t xml:space="preserve">DELETE(n) </w:t>
      </w:r>
      <w:r>
        <w:rPr>
          <w:rFonts w:ascii="Courier" w:cs="Courier"/>
        </w:rPr>
        <w:tab/>
      </w:r>
      <w:r w:rsidRPr="002E3A35">
        <w:rPr>
          <w:rFonts w:ascii="Times New Roman" w:eastAsia="LiberationSans" w:hAnsi="Times New Roman"/>
          <w:sz w:val="24"/>
          <w:szCs w:val="24"/>
        </w:rPr>
        <w:t xml:space="preserve">deletes </w:t>
      </w:r>
      <w:r>
        <w:rPr>
          <w:rFonts w:ascii="Times New Roman" w:eastAsia="LiberationSans" w:hAnsi="Times New Roman"/>
          <w:sz w:val="24"/>
          <w:szCs w:val="24"/>
        </w:rPr>
        <w:t>the</w:t>
      </w:r>
      <w:r w:rsidRPr="002E3A35">
        <w:rPr>
          <w:rFonts w:ascii="Times New Roman" w:eastAsia="LiberationSans" w:hAnsi="Times New Roman"/>
          <w:sz w:val="24"/>
          <w:szCs w:val="24"/>
        </w:rPr>
        <w:t xml:space="preserve"> element</w:t>
      </w:r>
      <w:r>
        <w:rPr>
          <w:rFonts w:ascii="Times New Roman" w:eastAsia="LiberationSans" w:hAnsi="Times New Roman"/>
          <w:sz w:val="24"/>
          <w:szCs w:val="24"/>
        </w:rPr>
        <w:t xml:space="preserve"> which index is n; if n does not exist, does nothing</w:t>
      </w:r>
      <w:r w:rsidRPr="002E3A35">
        <w:rPr>
          <w:rFonts w:ascii="Times New Roman" w:eastAsia="LiberationSans" w:hAnsi="Times New Roman"/>
          <w:sz w:val="24"/>
          <w:szCs w:val="24"/>
        </w:rPr>
        <w:t>.</w:t>
      </w:r>
    </w:p>
    <w:p w14:paraId="61C85C1A" w14:textId="3DE23B34" w:rsidR="002E3A35" w:rsidRDefault="002E3A35" w:rsidP="002E3A35">
      <w:pPr>
        <w:tabs>
          <w:tab w:val="left" w:pos="1440"/>
          <w:tab w:val="left" w:pos="1890"/>
        </w:tabs>
        <w:ind w:firstLine="450"/>
        <w:rPr>
          <w:rFonts w:ascii="Times New Roman" w:eastAsia="LiberationSans" w:hAnsi="Times New Roman"/>
          <w:sz w:val="24"/>
          <w:szCs w:val="24"/>
        </w:rPr>
      </w:pPr>
      <w:r>
        <w:rPr>
          <w:rFonts w:ascii="Courier" w:cs="Courier"/>
        </w:rPr>
        <w:t>DELETE(m,n)</w:t>
      </w:r>
      <w:r w:rsidR="00893B0A">
        <w:rPr>
          <w:rFonts w:ascii="Courier" w:cs="Courier"/>
        </w:rPr>
        <w:t xml:space="preserve"> </w:t>
      </w:r>
      <w:r w:rsidRPr="002E3A35">
        <w:rPr>
          <w:rFonts w:ascii="Times New Roman" w:eastAsia="LiberationSans" w:hAnsi="Times New Roman"/>
          <w:sz w:val="24"/>
          <w:szCs w:val="24"/>
        </w:rPr>
        <w:t xml:space="preserve">deletes all elements </w:t>
      </w:r>
      <w:r>
        <w:rPr>
          <w:rFonts w:ascii="Times New Roman" w:eastAsia="LiberationSans" w:hAnsi="Times New Roman"/>
          <w:sz w:val="24"/>
          <w:szCs w:val="24"/>
        </w:rPr>
        <w:t xml:space="preserve">whose index are in the range m .. n, </w:t>
      </w:r>
    </w:p>
    <w:p w14:paraId="37F7448C" w14:textId="77777777" w:rsidR="0029186D" w:rsidRDefault="002E3A35" w:rsidP="0029186D">
      <w:pPr>
        <w:tabs>
          <w:tab w:val="left" w:pos="1440"/>
          <w:tab w:val="left" w:pos="1890"/>
        </w:tabs>
        <w:ind w:firstLine="45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ab/>
      </w:r>
      <w:r>
        <w:rPr>
          <w:rFonts w:ascii="Times New Roman" w:eastAsia="LiberationSans" w:hAnsi="Times New Roman"/>
          <w:sz w:val="24"/>
          <w:szCs w:val="24"/>
        </w:rPr>
        <w:tab/>
        <w:t xml:space="preserve"> if both m and n exist and n &gt; m; otherwise, does nothing.</w:t>
      </w:r>
    </w:p>
    <w:p w14:paraId="6D8264D1" w14:textId="7871A64A" w:rsidR="00CE0F0E" w:rsidRDefault="00FE159F" w:rsidP="0029186D">
      <w:pPr>
        <w:tabs>
          <w:tab w:val="left" w:pos="1440"/>
          <w:tab w:val="left" w:pos="1890"/>
        </w:tabs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Note: </w:t>
      </w:r>
      <w:r w:rsidR="00CE0F0E">
        <w:rPr>
          <w:rFonts w:ascii="Times New Roman" w:eastAsia="LiberationSans" w:hAnsi="Times New Roman"/>
          <w:sz w:val="24"/>
          <w:szCs w:val="24"/>
        </w:rPr>
        <w:t>with actual argument</w:t>
      </w:r>
      <w:r w:rsidR="0029186D">
        <w:rPr>
          <w:rFonts w:ascii="Times New Roman" w:eastAsia="LiberationSans" w:hAnsi="Times New Roman"/>
          <w:sz w:val="24"/>
          <w:szCs w:val="24"/>
        </w:rPr>
        <w:t xml:space="preserve"> n, or </w:t>
      </w:r>
      <w:r>
        <w:rPr>
          <w:rFonts w:ascii="Times New Roman" w:eastAsia="LiberationSans" w:hAnsi="Times New Roman"/>
          <w:sz w:val="24"/>
          <w:szCs w:val="24"/>
        </w:rPr>
        <w:t>(</w:t>
      </w:r>
      <w:r w:rsidR="0029186D">
        <w:rPr>
          <w:rFonts w:ascii="Times New Roman" w:eastAsia="LiberationSans" w:hAnsi="Times New Roman"/>
          <w:sz w:val="24"/>
          <w:szCs w:val="24"/>
        </w:rPr>
        <w:t>m,n)</w:t>
      </w:r>
      <w:r w:rsidR="00CE0F0E">
        <w:rPr>
          <w:rFonts w:ascii="Times New Roman" w:eastAsia="LiberationSans" w:hAnsi="Times New Roman"/>
          <w:sz w:val="24"/>
          <w:szCs w:val="24"/>
        </w:rPr>
        <w:t xml:space="preserve">, it actually keeps </w:t>
      </w:r>
      <w:r w:rsidR="0029186D">
        <w:rPr>
          <w:rFonts w:ascii="Times New Roman" w:eastAsia="LiberationSans" w:hAnsi="Times New Roman"/>
          <w:sz w:val="24"/>
          <w:szCs w:val="24"/>
        </w:rPr>
        <w:t>the</w:t>
      </w:r>
      <w:r w:rsidR="00CE0F0E">
        <w:rPr>
          <w:rFonts w:ascii="Times New Roman" w:eastAsia="LiberationSans" w:hAnsi="Times New Roman"/>
          <w:sz w:val="24"/>
          <w:szCs w:val="24"/>
        </w:rPr>
        <w:t xml:space="preserve"> place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="00CE0F0E">
        <w:rPr>
          <w:rFonts w:ascii="Times New Roman" w:eastAsia="LiberationSans" w:hAnsi="Times New Roman"/>
          <w:sz w:val="24"/>
          <w:szCs w:val="24"/>
        </w:rPr>
        <w:t xml:space="preserve">holder for the “removed” </w:t>
      </w:r>
      <w:r w:rsidR="0029186D">
        <w:rPr>
          <w:rFonts w:ascii="Times New Roman" w:eastAsia="LiberationSans" w:hAnsi="Times New Roman"/>
          <w:sz w:val="24"/>
          <w:szCs w:val="24"/>
        </w:rPr>
        <w:t xml:space="preserve"> </w:t>
      </w:r>
      <w:r w:rsidR="00CE0F0E">
        <w:rPr>
          <w:rFonts w:ascii="Times New Roman" w:eastAsia="LiberationSans" w:hAnsi="Times New Roman"/>
          <w:sz w:val="24"/>
          <w:szCs w:val="24"/>
        </w:rPr>
        <w:t>element</w:t>
      </w:r>
      <w:r>
        <w:rPr>
          <w:rFonts w:ascii="Times New Roman" w:eastAsia="LiberationSans" w:hAnsi="Times New Roman"/>
          <w:sz w:val="24"/>
          <w:szCs w:val="24"/>
        </w:rPr>
        <w:t>(s)</w:t>
      </w:r>
      <w:r w:rsidR="00CE0F0E">
        <w:rPr>
          <w:rFonts w:ascii="Times New Roman" w:eastAsia="LiberationSans" w:hAnsi="Times New Roman"/>
          <w:sz w:val="24"/>
          <w:szCs w:val="24"/>
        </w:rPr>
        <w:t>.</w:t>
      </w:r>
      <w:r>
        <w:rPr>
          <w:rFonts w:ascii="Times New Roman" w:eastAsia="LiberationSans" w:hAnsi="Times New Roman"/>
          <w:sz w:val="24"/>
          <w:szCs w:val="24"/>
        </w:rPr>
        <w:t xml:space="preserve"> For varray, only delete (all) is allowed</w:t>
      </w:r>
      <w:r w:rsidR="004564C5">
        <w:rPr>
          <w:rFonts w:ascii="Times New Roman" w:eastAsia="LiberationSans" w:hAnsi="Times New Roman"/>
          <w:sz w:val="24"/>
          <w:szCs w:val="24"/>
        </w:rPr>
        <w:t>.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627FC98F" w14:textId="48461B4C" w:rsidR="00E366E2" w:rsidRDefault="00E366E2" w:rsidP="005E08DC">
      <w:pPr>
        <w:tabs>
          <w:tab w:val="left" w:pos="1440"/>
          <w:tab w:val="left" w:pos="1890"/>
        </w:tabs>
        <w:rPr>
          <w:rFonts w:ascii="Times New Roman" w:eastAsia="LiberationSans" w:hAnsi="Times New Roman"/>
          <w:b/>
          <w:bCs/>
          <w:sz w:val="24"/>
          <w:szCs w:val="24"/>
        </w:rPr>
      </w:pPr>
    </w:p>
    <w:p w14:paraId="307EBA43" w14:textId="77777777" w:rsidR="00D833F5" w:rsidRPr="006C434F" w:rsidRDefault="00D833F5" w:rsidP="00D833F5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[</w:t>
      </w:r>
      <w:r w:rsidRPr="006C434F">
        <w:rPr>
          <w:rFonts w:ascii="Times New Roman" w:hAnsi="Times New Roman"/>
          <w:b/>
          <w:bCs/>
          <w:sz w:val="24"/>
          <w:szCs w:val="24"/>
        </w:rPr>
        <w:t>EXISTS</w:t>
      </w:r>
      <w:r>
        <w:rPr>
          <w:rFonts w:ascii="Times New Roman" w:hAnsi="Times New Roman"/>
          <w:b/>
          <w:bCs/>
          <w:sz w:val="24"/>
          <w:szCs w:val="24"/>
        </w:rPr>
        <w:t>]</w:t>
      </w:r>
      <w:r w:rsidRPr="006C434F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function,</w:t>
      </w:r>
    </w:p>
    <w:p w14:paraId="08BC7462" w14:textId="77777777" w:rsidR="00D833F5" w:rsidRPr="00FE168A" w:rsidRDefault="00D833F5" w:rsidP="00D833F5">
      <w:pPr>
        <w:jc w:val="both"/>
        <w:rPr>
          <w:rFonts w:ascii="Times New Roman" w:hAnsi="Times New Roman"/>
          <w:bCs/>
          <w:sz w:val="24"/>
          <w:szCs w:val="24"/>
        </w:rPr>
      </w:pPr>
      <w:r w:rsidRPr="00FE168A">
        <w:rPr>
          <w:rFonts w:ascii="Times New Roman" w:hAnsi="Times New Roman"/>
          <w:sz w:val="24"/>
          <w:szCs w:val="24"/>
        </w:rPr>
        <w:t>EXISTS(</w:t>
      </w:r>
      <w:r w:rsidRPr="00FE168A">
        <w:rPr>
          <w:rFonts w:ascii="Times New Roman" w:hAnsi="Times New Roman"/>
          <w:i/>
          <w:iCs/>
          <w:sz w:val="24"/>
          <w:szCs w:val="24"/>
        </w:rPr>
        <w:t>n</w:t>
      </w:r>
      <w:r w:rsidRPr="00FE168A">
        <w:rPr>
          <w:rFonts w:ascii="Times New Roman" w:hAnsi="Times New Roman"/>
          <w:sz w:val="24"/>
          <w:szCs w:val="24"/>
        </w:rPr>
        <w:t xml:space="preserve">) </w:t>
      </w:r>
      <w:r w:rsidRPr="00FE168A">
        <w:rPr>
          <w:rFonts w:ascii="Times New Roman" w:eastAsia="LiberationSans" w:hAnsi="Times New Roman"/>
          <w:sz w:val="24"/>
          <w:szCs w:val="24"/>
        </w:rPr>
        <w:t xml:space="preserve">returns </w:t>
      </w:r>
      <w:r w:rsidRPr="00FE168A">
        <w:rPr>
          <w:rFonts w:ascii="Times New Roman" w:hAnsi="Times New Roman"/>
          <w:sz w:val="24"/>
          <w:szCs w:val="24"/>
        </w:rPr>
        <w:t xml:space="preserve">TRUE </w:t>
      </w:r>
      <w:r w:rsidRPr="00FE168A">
        <w:rPr>
          <w:rFonts w:ascii="Times New Roman" w:eastAsia="LiberationSans" w:hAnsi="Times New Roman"/>
          <w:sz w:val="24"/>
          <w:szCs w:val="24"/>
        </w:rPr>
        <w:t xml:space="preserve">if the </w:t>
      </w:r>
      <w:r w:rsidRPr="00FE168A">
        <w:rPr>
          <w:rFonts w:ascii="Times New Roman" w:hAnsi="Times New Roman"/>
          <w:i/>
          <w:iCs/>
          <w:sz w:val="24"/>
          <w:szCs w:val="24"/>
        </w:rPr>
        <w:t>n</w:t>
      </w:r>
      <w:r w:rsidRPr="00FE168A">
        <w:rPr>
          <w:rFonts w:ascii="Times New Roman" w:eastAsia="LiberationSans" w:hAnsi="Times New Roman"/>
          <w:sz w:val="24"/>
          <w:szCs w:val="24"/>
        </w:rPr>
        <w:t xml:space="preserve">th </w:t>
      </w:r>
      <w:r w:rsidRPr="00CE0F0E">
        <w:rPr>
          <w:rFonts w:ascii="Times New Roman" w:eastAsia="LiberationSans" w:hAnsi="Times New Roman"/>
          <w:b/>
          <w:bCs/>
          <w:sz w:val="24"/>
          <w:szCs w:val="24"/>
        </w:rPr>
        <w:t>element</w:t>
      </w:r>
      <w:r w:rsidRPr="00FE168A">
        <w:rPr>
          <w:rFonts w:ascii="Times New Roman" w:eastAsia="LiberationSans" w:hAnsi="Times New Roman"/>
          <w:sz w:val="24"/>
          <w:szCs w:val="24"/>
        </w:rPr>
        <w:t xml:space="preserve"> of the collection exists and </w:t>
      </w:r>
      <w:r w:rsidRPr="00FE168A">
        <w:rPr>
          <w:rFonts w:ascii="Times New Roman" w:hAnsi="Times New Roman"/>
          <w:sz w:val="24"/>
          <w:szCs w:val="24"/>
        </w:rPr>
        <w:t xml:space="preserve">FALSE </w:t>
      </w:r>
      <w:r w:rsidRPr="00FE168A">
        <w:rPr>
          <w:rFonts w:ascii="Times New Roman" w:eastAsia="LiberationSans" w:hAnsi="Times New Roman"/>
          <w:sz w:val="24"/>
          <w:szCs w:val="24"/>
        </w:rPr>
        <w:t>otherwise.</w:t>
      </w:r>
      <w:r w:rsidRPr="00FE168A">
        <w:rPr>
          <w:rFonts w:ascii="LiberationSans" w:eastAsia="LiberationSans" w:hAnsi="Times New Roman" w:cs="LiberationSans"/>
        </w:rPr>
        <w:t xml:space="preserve"> </w:t>
      </w:r>
      <w:r>
        <w:rPr>
          <w:rFonts w:ascii="LiberationSans" w:eastAsia="LiberationSans" w:hAnsi="Times New Roman" w:cs="LiberationSans"/>
        </w:rPr>
        <w:t xml:space="preserve">For a deleted element, </w:t>
      </w:r>
      <w:r>
        <w:rPr>
          <w:rFonts w:ascii="Courier" w:eastAsia="LiberationSans" w:hAnsi="Courier" w:cs="Courier"/>
        </w:rPr>
        <w:t>EXISTS(</w:t>
      </w:r>
      <w:r>
        <w:rPr>
          <w:rFonts w:ascii="Courier" w:eastAsia="LiberationSans" w:hAnsi="Courier" w:cs="Courier"/>
          <w:i/>
          <w:iCs/>
        </w:rPr>
        <w:t>n</w:t>
      </w:r>
      <w:r>
        <w:rPr>
          <w:rFonts w:ascii="Courier" w:eastAsia="LiberationSans" w:hAnsi="Courier" w:cs="Courier"/>
        </w:rPr>
        <w:t xml:space="preserve">) </w:t>
      </w:r>
      <w:r>
        <w:rPr>
          <w:rFonts w:ascii="LiberationSans" w:eastAsia="LiberationSans" w:hAnsi="Times New Roman" w:cs="LiberationSans"/>
        </w:rPr>
        <w:t xml:space="preserve">returns </w:t>
      </w:r>
      <w:r>
        <w:rPr>
          <w:rFonts w:ascii="Courier" w:eastAsia="LiberationSans" w:hAnsi="Courier" w:cs="Courier"/>
        </w:rPr>
        <w:t>FALSE</w:t>
      </w:r>
      <w:r w:rsidRPr="00FE168A">
        <w:rPr>
          <w:rFonts w:ascii="Times New Roman" w:hAnsi="Times New Roman"/>
          <w:bCs/>
          <w:sz w:val="24"/>
          <w:szCs w:val="24"/>
        </w:rPr>
        <w:tab/>
      </w:r>
    </w:p>
    <w:p w14:paraId="40C9977D" w14:textId="20F47847" w:rsidR="00D833F5" w:rsidRDefault="00D833F5" w:rsidP="00D833F5">
      <w:pPr>
        <w:jc w:val="both"/>
        <w:rPr>
          <w:rFonts w:ascii="Times New Roman" w:hAnsi="Times New Roman"/>
          <w:sz w:val="24"/>
          <w:szCs w:val="24"/>
        </w:rPr>
      </w:pPr>
      <w:r w:rsidRPr="00FE168A">
        <w:rPr>
          <w:rFonts w:ascii="Times New Roman" w:hAnsi="Times New Roman"/>
          <w:sz w:val="24"/>
          <w:szCs w:val="24"/>
        </w:rPr>
        <w:t>This method can be used to avoid raising</w:t>
      </w:r>
      <w:r w:rsidRPr="00FE168A">
        <w:rPr>
          <w:sz w:val="24"/>
          <w:szCs w:val="24"/>
        </w:rPr>
        <w:t xml:space="preserve"> </w:t>
      </w:r>
      <w:r w:rsidRPr="00CE0F0E">
        <w:rPr>
          <w:rFonts w:cs="Courier New"/>
        </w:rPr>
        <w:t>SUBSCRIPT_OUTSIDE_LIMIT</w:t>
      </w:r>
      <w:r w:rsidRPr="00CE0F0E">
        <w:t xml:space="preserve"> </w:t>
      </w:r>
      <w:r w:rsidRPr="00FE168A">
        <w:rPr>
          <w:rFonts w:ascii="Times New Roman" w:hAnsi="Times New Roman"/>
          <w:sz w:val="24"/>
          <w:szCs w:val="24"/>
        </w:rPr>
        <w:t>exceptions.</w:t>
      </w:r>
    </w:p>
    <w:p w14:paraId="5DB6FC88" w14:textId="594A5152" w:rsidR="006E3786" w:rsidRDefault="006E3786" w:rsidP="00D833F5">
      <w:pPr>
        <w:jc w:val="both"/>
        <w:rPr>
          <w:rFonts w:ascii="Times New Roman" w:hAnsi="Times New Roman"/>
          <w:sz w:val="24"/>
          <w:szCs w:val="24"/>
        </w:rPr>
      </w:pPr>
    </w:p>
    <w:p w14:paraId="131EA875" w14:textId="3FCBB37A" w:rsidR="006E3786" w:rsidRDefault="006E3786" w:rsidP="00D833F5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In a loop to go through a sparse collection, if not using </w:t>
      </w:r>
      <w:r w:rsidRPr="006E3786">
        <w:rPr>
          <w:rFonts w:cs="Courier New"/>
        </w:rPr>
        <w:t>.NEXT</w:t>
      </w:r>
      <w:r>
        <w:rPr>
          <w:rFonts w:ascii="Times New Roman" w:hAnsi="Times New Roman"/>
          <w:sz w:val="24"/>
          <w:szCs w:val="24"/>
        </w:rPr>
        <w:t xml:space="preserve"> function, then we need to check if that element is deleted/null as in example 7 below:</w:t>
      </w:r>
    </w:p>
    <w:p w14:paraId="4F5043D6" w14:textId="77777777" w:rsidR="006E3786" w:rsidRPr="00F72C9A" w:rsidRDefault="006E3786" w:rsidP="006E3786">
      <w:pPr>
        <w:ind w:firstLine="720"/>
        <w:jc w:val="both"/>
        <w:rPr>
          <w:rFonts w:cs="Courier New"/>
          <w:bCs/>
        </w:rPr>
      </w:pPr>
      <w:r>
        <w:rPr>
          <w:rFonts w:cs="Courier New"/>
          <w:bCs/>
        </w:rPr>
        <w:t>IF</w:t>
      </w:r>
      <w:r w:rsidRPr="005016EC">
        <w:rPr>
          <w:rFonts w:cs="Courier New"/>
          <w:bCs/>
        </w:rPr>
        <w:t xml:space="preserve"> Var_ename.</w:t>
      </w:r>
      <w:r>
        <w:rPr>
          <w:rFonts w:cs="Courier New"/>
          <w:bCs/>
        </w:rPr>
        <w:t>EXISTS</w:t>
      </w:r>
      <w:r w:rsidRPr="005016EC">
        <w:rPr>
          <w:rFonts w:cs="Courier New"/>
          <w:bCs/>
        </w:rPr>
        <w:t xml:space="preserve">(i) </w:t>
      </w:r>
      <w:r>
        <w:rPr>
          <w:rFonts w:cs="Courier New"/>
          <w:bCs/>
        </w:rPr>
        <w:t xml:space="preserve">THEN  </w:t>
      </w:r>
      <w:r>
        <w:rPr>
          <w:rFonts w:cs="Courier New"/>
          <w:bCs/>
        </w:rPr>
        <w:tab/>
        <w:t xml:space="preserve">  -- </w:t>
      </w:r>
      <w:r>
        <w:rPr>
          <w:rFonts w:ascii="Times New Roman" w:hAnsi="Times New Roman"/>
          <w:bCs/>
          <w:sz w:val="24"/>
          <w:szCs w:val="24"/>
        </w:rPr>
        <w:t>This IF is a must when sparse</w:t>
      </w:r>
    </w:p>
    <w:p w14:paraId="55475157" w14:textId="77777777" w:rsidR="006E3786" w:rsidRPr="00F72C9A" w:rsidRDefault="006E3786" w:rsidP="006E3786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   </w:t>
      </w:r>
      <w:r w:rsidRPr="00F72C9A">
        <w:rPr>
          <w:rFonts w:cs="Courier New"/>
          <w:bCs/>
        </w:rPr>
        <w:t>DBMS_Output.PUT_LINE (RPAD (i, 4) || Var_ename (i));</w:t>
      </w:r>
    </w:p>
    <w:p w14:paraId="2C086653" w14:textId="77777777" w:rsidR="006E3786" w:rsidRDefault="006E3786" w:rsidP="006E3786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END IF;</w:t>
      </w:r>
    </w:p>
    <w:p w14:paraId="3C893942" w14:textId="77777777" w:rsidR="00F66AD2" w:rsidRDefault="00F66AD2" w:rsidP="00F66AD2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[FIRST and LAST]</w:t>
      </w:r>
      <w:r w:rsidRPr="006C434F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function</w:t>
      </w:r>
    </w:p>
    <w:p w14:paraId="7766651A" w14:textId="77777777" w:rsidR="00F66AD2" w:rsidRPr="006C434F" w:rsidRDefault="00F66AD2" w:rsidP="00F66AD2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returns the index of the first/last element. If the collection is empty, it returns NULL.</w:t>
      </w:r>
    </w:p>
    <w:p w14:paraId="2E418544" w14:textId="77777777" w:rsidR="00F66AD2" w:rsidRDefault="00F66AD2" w:rsidP="00F66AD2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LiberationSans" w:eastAsia="LiberationSans" w:hAnsi="Times New Roman" w:cs="LiberationSans"/>
        </w:rPr>
        <w:t>(ignoring deleted elements)</w:t>
      </w:r>
    </w:p>
    <w:p w14:paraId="449202B5" w14:textId="77777777" w:rsidR="00D833F5" w:rsidRDefault="00D833F5" w:rsidP="005E08DC">
      <w:pPr>
        <w:tabs>
          <w:tab w:val="left" w:pos="1440"/>
          <w:tab w:val="left" w:pos="1890"/>
        </w:tabs>
        <w:rPr>
          <w:rFonts w:ascii="Times New Roman" w:eastAsia="LiberationSans" w:hAnsi="Times New Roman"/>
          <w:b/>
          <w:bCs/>
          <w:sz w:val="24"/>
          <w:szCs w:val="24"/>
        </w:rPr>
      </w:pPr>
    </w:p>
    <w:p w14:paraId="5258C6DE" w14:textId="2DC1C872" w:rsidR="002E3A35" w:rsidRPr="005E08DC" w:rsidRDefault="005E08DC" w:rsidP="005E08DC">
      <w:pPr>
        <w:tabs>
          <w:tab w:val="left" w:pos="1440"/>
          <w:tab w:val="left" w:pos="1890"/>
        </w:tabs>
        <w:rPr>
          <w:rFonts w:ascii="Times New Roman" w:eastAsia="LiberationSans" w:hAnsi="Times New Roman"/>
          <w:b/>
          <w:bCs/>
          <w:sz w:val="24"/>
          <w:szCs w:val="24"/>
        </w:rPr>
      </w:pPr>
      <w:r w:rsidRPr="005E08DC">
        <w:rPr>
          <w:rFonts w:ascii="Times New Roman" w:eastAsia="LiberationSans" w:hAnsi="Times New Roman"/>
          <w:b/>
          <w:bCs/>
          <w:sz w:val="24"/>
          <w:szCs w:val="24"/>
        </w:rPr>
        <w:t>Example</w:t>
      </w:r>
      <w:r w:rsidR="00C475B4">
        <w:rPr>
          <w:rFonts w:ascii="Times New Roman" w:eastAsia="LiberationSans" w:hAnsi="Times New Roman"/>
          <w:b/>
          <w:bCs/>
          <w:sz w:val="24"/>
          <w:szCs w:val="24"/>
        </w:rPr>
        <w:t xml:space="preserve"> </w:t>
      </w:r>
      <w:r w:rsidR="00D23EB4">
        <w:rPr>
          <w:rFonts w:ascii="Times New Roman" w:eastAsia="LiberationSans" w:hAnsi="Times New Roman"/>
          <w:b/>
          <w:bCs/>
          <w:sz w:val="24"/>
          <w:szCs w:val="24"/>
        </w:rPr>
        <w:t>5</w:t>
      </w:r>
      <w:r w:rsidR="00C475B4">
        <w:rPr>
          <w:rFonts w:ascii="Times New Roman" w:eastAsia="LiberationSans" w:hAnsi="Times New Roman"/>
          <w:b/>
          <w:bCs/>
          <w:sz w:val="24"/>
          <w:szCs w:val="24"/>
        </w:rPr>
        <w:t>.</w:t>
      </w:r>
      <w:r w:rsidR="00E366E2">
        <w:rPr>
          <w:rFonts w:ascii="Times New Roman" w:eastAsia="LiberationSans" w:hAnsi="Times New Roman"/>
          <w:sz w:val="24"/>
          <w:szCs w:val="24"/>
        </w:rPr>
        <w:t xml:space="preserve"> using same Associative Array as in Example 1</w:t>
      </w:r>
      <w:r w:rsidR="00EC786B">
        <w:rPr>
          <w:rFonts w:ascii="Times New Roman" w:eastAsia="LiberationSans" w:hAnsi="Times New Roman"/>
          <w:sz w:val="24"/>
          <w:szCs w:val="24"/>
        </w:rPr>
        <w:t>A</w:t>
      </w:r>
      <w:r w:rsidR="00E366E2">
        <w:rPr>
          <w:rFonts w:ascii="Times New Roman" w:eastAsia="LiberationSans" w:hAnsi="Times New Roman"/>
          <w:sz w:val="24"/>
          <w:szCs w:val="24"/>
        </w:rPr>
        <w:t>.</w:t>
      </w:r>
    </w:p>
    <w:p w14:paraId="195863FF" w14:textId="77777777" w:rsidR="00D833F5" w:rsidRDefault="00D833F5" w:rsidP="007F69A7">
      <w:pPr>
        <w:rPr>
          <w:rFonts w:cs="Courier New"/>
        </w:rPr>
      </w:pPr>
    </w:p>
    <w:p w14:paraId="3DC648A5" w14:textId="02372A24" w:rsidR="007F69A7" w:rsidRPr="009C5071" w:rsidRDefault="007F69A7" w:rsidP="007F69A7">
      <w:pPr>
        <w:rPr>
          <w:rFonts w:cs="Courier New"/>
        </w:rPr>
      </w:pPr>
      <w:r w:rsidRPr="009C5071">
        <w:rPr>
          <w:rFonts w:cs="Courier New"/>
        </w:rPr>
        <w:t>DECLARE</w:t>
      </w:r>
    </w:p>
    <w:p w14:paraId="7ADDBE66" w14:textId="5D3C60D0" w:rsidR="007F69A7" w:rsidRPr="009C5071" w:rsidRDefault="007F69A7" w:rsidP="007F69A7">
      <w:pPr>
        <w:ind w:firstLine="360"/>
        <w:rPr>
          <w:rFonts w:cs="Courier New"/>
        </w:rPr>
      </w:pPr>
      <w:r w:rsidRPr="009C5071">
        <w:rPr>
          <w:rFonts w:cs="Courier New"/>
        </w:rPr>
        <w:t xml:space="preserve">TYPE </w:t>
      </w:r>
      <w:r>
        <w:rPr>
          <w:rFonts w:cs="Courier New"/>
        </w:rPr>
        <w:t>T</w:t>
      </w:r>
      <w:r w:rsidR="00690B6B">
        <w:rPr>
          <w:rFonts w:cs="Courier New"/>
        </w:rPr>
        <w:t>_</w:t>
      </w:r>
      <w:r>
        <w:rPr>
          <w:rFonts w:cs="Courier New"/>
        </w:rPr>
        <w:t>ename</w:t>
      </w:r>
      <w:r w:rsidRPr="009C5071">
        <w:rPr>
          <w:rFonts w:cs="Courier New"/>
        </w:rPr>
        <w:t xml:space="preserve"> IS TABLE OF </w:t>
      </w:r>
      <w:r>
        <w:rPr>
          <w:rFonts w:cs="Courier New"/>
        </w:rPr>
        <w:t>emp</w:t>
      </w:r>
      <w:r w:rsidRPr="009C5071">
        <w:rPr>
          <w:rFonts w:cs="Courier New"/>
        </w:rPr>
        <w:t>.</w:t>
      </w:r>
      <w:r>
        <w:rPr>
          <w:rFonts w:cs="Courier New"/>
        </w:rPr>
        <w:t>ename</w:t>
      </w:r>
      <w:r w:rsidRPr="009C5071">
        <w:rPr>
          <w:rFonts w:cs="Courier New"/>
        </w:rPr>
        <w:t>%TYPE</w:t>
      </w:r>
    </w:p>
    <w:p w14:paraId="27DE54CE" w14:textId="77777777" w:rsidR="007F69A7" w:rsidRDefault="007F69A7" w:rsidP="007F69A7">
      <w:pPr>
        <w:rPr>
          <w:rFonts w:cs="Courier New"/>
        </w:rPr>
      </w:pPr>
      <w:r w:rsidRPr="009C5071">
        <w:rPr>
          <w:rFonts w:cs="Courier New"/>
        </w:rPr>
        <w:t xml:space="preserve">      </w:t>
      </w:r>
      <w:r w:rsidRPr="009C5071">
        <w:rPr>
          <w:rFonts w:cs="Courier New"/>
        </w:rPr>
        <w:tab/>
      </w:r>
      <w:r w:rsidRPr="009C5071">
        <w:rPr>
          <w:rFonts w:cs="Courier New"/>
        </w:rPr>
        <w:tab/>
        <w:t>INDEX BY BINARY_INTEGER;</w:t>
      </w:r>
    </w:p>
    <w:p w14:paraId="107FFD7A" w14:textId="5A87D1B9" w:rsidR="007F69A7" w:rsidRPr="009C5071" w:rsidRDefault="007F69A7" w:rsidP="007F69A7">
      <w:pPr>
        <w:rPr>
          <w:rFonts w:cs="Courier New"/>
        </w:rPr>
      </w:pPr>
      <w:r w:rsidRPr="009C5071">
        <w:rPr>
          <w:rFonts w:cs="Courier New"/>
        </w:rPr>
        <w:t xml:space="preserve">   </w:t>
      </w:r>
      <w:r>
        <w:rPr>
          <w:rFonts w:cs="Courier New"/>
        </w:rPr>
        <w:t>Var_ename</w:t>
      </w:r>
      <w:r w:rsidRPr="009C5071">
        <w:rPr>
          <w:rFonts w:cs="Courier New"/>
        </w:rPr>
        <w:tab/>
      </w:r>
      <w:r>
        <w:rPr>
          <w:rFonts w:cs="Courier New"/>
        </w:rPr>
        <w:t>T</w:t>
      </w:r>
      <w:r w:rsidR="00690B6B">
        <w:rPr>
          <w:rFonts w:cs="Courier New"/>
        </w:rPr>
        <w:t>_</w:t>
      </w:r>
      <w:r>
        <w:rPr>
          <w:rFonts w:cs="Courier New"/>
        </w:rPr>
        <w:t>e</w:t>
      </w:r>
      <w:r w:rsidRPr="009C5071">
        <w:rPr>
          <w:rFonts w:cs="Courier New"/>
        </w:rPr>
        <w:t>name;</w:t>
      </w:r>
    </w:p>
    <w:p w14:paraId="192BF0CA" w14:textId="77777777" w:rsidR="007F69A7" w:rsidRPr="009C5071" w:rsidRDefault="007F69A7" w:rsidP="007F69A7">
      <w:pPr>
        <w:rPr>
          <w:rFonts w:cs="Courier New"/>
        </w:rPr>
      </w:pPr>
    </w:p>
    <w:p w14:paraId="529E3407" w14:textId="46B8DE6D" w:rsidR="007F69A7" w:rsidRDefault="007F69A7" w:rsidP="007F69A7">
      <w:pPr>
        <w:rPr>
          <w:rFonts w:cs="Courier New"/>
        </w:rPr>
      </w:pPr>
      <w:r w:rsidRPr="009C5071">
        <w:rPr>
          <w:rFonts w:cs="Courier New"/>
        </w:rPr>
        <w:t xml:space="preserve">   CURSOR </w:t>
      </w:r>
      <w:r>
        <w:rPr>
          <w:rFonts w:cs="Courier New"/>
        </w:rPr>
        <w:t>c_</w:t>
      </w:r>
      <w:r w:rsidRPr="009C5071">
        <w:rPr>
          <w:rFonts w:cs="Courier New"/>
        </w:rPr>
        <w:t>ename IS</w:t>
      </w:r>
      <w:r w:rsidR="004B3498">
        <w:rPr>
          <w:rFonts w:cs="Courier New"/>
        </w:rPr>
        <w:t xml:space="preserve"> </w:t>
      </w:r>
      <w:r w:rsidRPr="009C5071">
        <w:rPr>
          <w:rFonts w:cs="Courier New"/>
        </w:rPr>
        <w:t xml:space="preserve">SELECT </w:t>
      </w:r>
      <w:r>
        <w:rPr>
          <w:rFonts w:cs="Courier New"/>
        </w:rPr>
        <w:t>ename</w:t>
      </w:r>
      <w:r w:rsidR="004B3498">
        <w:rPr>
          <w:rFonts w:cs="Courier New"/>
        </w:rPr>
        <w:t xml:space="preserve"> </w:t>
      </w:r>
      <w:r w:rsidRPr="009C5071">
        <w:rPr>
          <w:rFonts w:cs="Courier New"/>
        </w:rPr>
        <w:t>FROM</w:t>
      </w:r>
      <w:r w:rsidR="004B3498">
        <w:rPr>
          <w:rFonts w:cs="Courier New"/>
        </w:rPr>
        <w:t xml:space="preserve"> </w:t>
      </w:r>
      <w:r w:rsidR="00A7231D">
        <w:rPr>
          <w:rFonts w:cs="Courier New"/>
        </w:rPr>
        <w:t>emp;</w:t>
      </w:r>
    </w:p>
    <w:p w14:paraId="4C48BF5A" w14:textId="79AA57E4" w:rsidR="007F69A7" w:rsidRPr="009C5071" w:rsidRDefault="007F69A7" w:rsidP="007F69A7">
      <w:pPr>
        <w:rPr>
          <w:rFonts w:cs="Courier New"/>
        </w:rPr>
      </w:pPr>
      <w:r>
        <w:rPr>
          <w:rFonts w:cs="Courier New"/>
        </w:rPr>
        <w:tab/>
      </w:r>
    </w:p>
    <w:p w14:paraId="71F0F9E9" w14:textId="0284D6A2" w:rsidR="007F69A7" w:rsidRPr="009C5071" w:rsidRDefault="007F69A7" w:rsidP="007F69A7">
      <w:pPr>
        <w:rPr>
          <w:rFonts w:cs="Courier New"/>
        </w:rPr>
      </w:pPr>
      <w:r w:rsidRPr="009C5071">
        <w:rPr>
          <w:rFonts w:cs="Courier New"/>
        </w:rPr>
        <w:t xml:space="preserve">   </w:t>
      </w:r>
      <w:r>
        <w:rPr>
          <w:rFonts w:cs="Courier New"/>
        </w:rPr>
        <w:t>indx</w:t>
      </w:r>
      <w:r w:rsidRPr="009C5071">
        <w:rPr>
          <w:rFonts w:cs="Courier New"/>
        </w:rPr>
        <w:t>_</w:t>
      </w:r>
      <w:r>
        <w:rPr>
          <w:rFonts w:cs="Courier New"/>
        </w:rPr>
        <w:t>n</w:t>
      </w:r>
      <w:r w:rsidRPr="009C5071">
        <w:rPr>
          <w:rFonts w:cs="Courier New"/>
        </w:rPr>
        <w:t xml:space="preserve"> </w:t>
      </w:r>
      <w:r>
        <w:rPr>
          <w:rFonts w:cs="Courier New"/>
        </w:rPr>
        <w:tab/>
      </w:r>
      <w:r w:rsidR="00D833F5">
        <w:rPr>
          <w:rFonts w:cs="Courier New"/>
        </w:rPr>
        <w:t xml:space="preserve"> </w:t>
      </w:r>
      <w:r w:rsidR="00F72C9A">
        <w:rPr>
          <w:rFonts w:cs="Courier New"/>
        </w:rPr>
        <w:t>Integer</w:t>
      </w:r>
      <w:r w:rsidR="00A7231D">
        <w:rPr>
          <w:rFonts w:cs="Courier New"/>
        </w:rPr>
        <w:t xml:space="preserve"> </w:t>
      </w:r>
      <w:r w:rsidRPr="009C5071">
        <w:rPr>
          <w:rFonts w:cs="Courier New"/>
        </w:rPr>
        <w:t>:= 0;</w:t>
      </w:r>
    </w:p>
    <w:p w14:paraId="1B8CB530" w14:textId="1921A90A" w:rsidR="007F69A7" w:rsidRDefault="007F69A7" w:rsidP="007F69A7">
      <w:pPr>
        <w:ind w:right="-90"/>
        <w:rPr>
          <w:rFonts w:cs="Courier New"/>
        </w:rPr>
      </w:pPr>
      <w:r>
        <w:rPr>
          <w:rFonts w:cs="Courier New"/>
        </w:rPr>
        <w:t xml:space="preserve">   i</w:t>
      </w:r>
      <w:r>
        <w:rPr>
          <w:rFonts w:cs="Courier New"/>
        </w:rPr>
        <w:tab/>
      </w:r>
      <w:r w:rsidR="00F72C9A">
        <w:rPr>
          <w:rFonts w:cs="Courier New"/>
        </w:rPr>
        <w:tab/>
      </w:r>
      <w:r w:rsidR="00D833F5">
        <w:rPr>
          <w:rFonts w:cs="Courier New"/>
        </w:rPr>
        <w:t xml:space="preserve"> </w:t>
      </w:r>
      <w:r w:rsidR="00F72C9A">
        <w:rPr>
          <w:rFonts w:cs="Courier New"/>
        </w:rPr>
        <w:t>integer</w:t>
      </w:r>
      <w:r w:rsidR="00A7231D">
        <w:rPr>
          <w:rFonts w:cs="Courier New"/>
        </w:rPr>
        <w:t>;</w:t>
      </w:r>
    </w:p>
    <w:p w14:paraId="6698DCA6" w14:textId="65DF4273" w:rsidR="00F72C9A" w:rsidRDefault="00F72C9A" w:rsidP="007F69A7">
      <w:pPr>
        <w:ind w:right="-90"/>
        <w:rPr>
          <w:rFonts w:cs="Courier New"/>
        </w:rPr>
      </w:pPr>
      <w:r>
        <w:rPr>
          <w:rFonts w:cs="Courier New"/>
        </w:rPr>
        <w:t xml:space="preserve">   </w:t>
      </w:r>
      <w:r w:rsidR="004B3498">
        <w:rPr>
          <w:rFonts w:cs="Courier New"/>
        </w:rPr>
        <w:t>l</w:t>
      </w:r>
      <w:r>
        <w:rPr>
          <w:rFonts w:cs="Courier New"/>
        </w:rPr>
        <w:t>a</w:t>
      </w:r>
      <w:r w:rsidR="00D833F5">
        <w:rPr>
          <w:rFonts w:cs="Courier New"/>
        </w:rPr>
        <w:t>st_indx</w:t>
      </w:r>
      <w:r>
        <w:rPr>
          <w:rFonts w:cs="Courier New"/>
        </w:rPr>
        <w:t xml:space="preserve"> integer;</w:t>
      </w:r>
    </w:p>
    <w:p w14:paraId="204F9376" w14:textId="77777777" w:rsidR="007F69A7" w:rsidRDefault="007F69A7" w:rsidP="007F69A7">
      <w:pPr>
        <w:ind w:right="-90"/>
        <w:rPr>
          <w:rFonts w:cs="Courier New"/>
        </w:rPr>
      </w:pPr>
    </w:p>
    <w:p w14:paraId="44B0483F" w14:textId="067A63B4" w:rsidR="007F69A7" w:rsidRPr="009C5071" w:rsidRDefault="007F69A7" w:rsidP="007F69A7">
      <w:pPr>
        <w:ind w:right="-90"/>
        <w:rPr>
          <w:rFonts w:cs="Courier New"/>
        </w:rPr>
      </w:pPr>
      <w:r>
        <w:rPr>
          <w:rFonts w:cs="Courier New"/>
        </w:rPr>
        <w:t>B</w:t>
      </w:r>
      <w:r w:rsidRPr="009C5071">
        <w:rPr>
          <w:rFonts w:cs="Courier New"/>
        </w:rPr>
        <w:t>EGIN</w:t>
      </w:r>
    </w:p>
    <w:p w14:paraId="39D0623E" w14:textId="5FAD54E3" w:rsidR="007F69A7" w:rsidRPr="009C5071" w:rsidRDefault="007F69A7" w:rsidP="007F69A7">
      <w:pPr>
        <w:ind w:firstLine="360"/>
        <w:rPr>
          <w:rFonts w:cs="Courier New"/>
        </w:rPr>
      </w:pPr>
      <w:r w:rsidRPr="009C5071">
        <w:rPr>
          <w:rFonts w:cs="Courier New"/>
        </w:rPr>
        <w:t xml:space="preserve">FOR name_rec IN </w:t>
      </w:r>
      <w:r>
        <w:rPr>
          <w:rFonts w:cs="Courier New"/>
        </w:rPr>
        <w:t>c_</w:t>
      </w:r>
      <w:r w:rsidRPr="009C5071">
        <w:rPr>
          <w:rFonts w:cs="Courier New"/>
        </w:rPr>
        <w:t>ename LOOP</w:t>
      </w:r>
    </w:p>
    <w:p w14:paraId="0A55B7B3" w14:textId="57537C87" w:rsidR="007F69A7" w:rsidRPr="009C5071" w:rsidRDefault="007F69A7" w:rsidP="007F69A7">
      <w:pPr>
        <w:rPr>
          <w:rFonts w:cs="Courier New"/>
        </w:rPr>
      </w:pPr>
      <w:r w:rsidRPr="009C5071">
        <w:rPr>
          <w:rFonts w:cs="Courier New"/>
        </w:rPr>
        <w:t xml:space="preserve">      </w:t>
      </w:r>
      <w:r>
        <w:rPr>
          <w:rFonts w:cs="Courier New"/>
        </w:rPr>
        <w:t xml:space="preserve">indx_n </w:t>
      </w:r>
      <w:r w:rsidRPr="009C5071">
        <w:rPr>
          <w:rFonts w:cs="Courier New"/>
        </w:rPr>
        <w:t xml:space="preserve">:= </w:t>
      </w:r>
      <w:r>
        <w:rPr>
          <w:rFonts w:cs="Courier New"/>
        </w:rPr>
        <w:t>indx_n</w:t>
      </w:r>
      <w:r w:rsidRPr="009C5071">
        <w:rPr>
          <w:rFonts w:cs="Courier New"/>
        </w:rPr>
        <w:t xml:space="preserve"> + 1;</w:t>
      </w:r>
    </w:p>
    <w:p w14:paraId="119BDFB6" w14:textId="77777777" w:rsidR="00871CA3" w:rsidRDefault="007F69A7" w:rsidP="00871CA3">
      <w:pPr>
        <w:rPr>
          <w:rFonts w:cs="Courier New"/>
        </w:rPr>
      </w:pPr>
      <w:r w:rsidRPr="009C5071">
        <w:rPr>
          <w:rFonts w:cs="Courier New"/>
        </w:rPr>
        <w:t xml:space="preserve">      </w:t>
      </w:r>
      <w:r>
        <w:rPr>
          <w:rFonts w:cs="Courier New"/>
        </w:rPr>
        <w:t>Var_ename</w:t>
      </w:r>
      <w:r w:rsidRPr="009C5071">
        <w:rPr>
          <w:rFonts w:cs="Courier New"/>
        </w:rPr>
        <w:t>(</w:t>
      </w:r>
      <w:r>
        <w:rPr>
          <w:rFonts w:cs="Courier New"/>
        </w:rPr>
        <w:t>indx</w:t>
      </w:r>
      <w:r w:rsidRPr="009C5071">
        <w:rPr>
          <w:rFonts w:cs="Courier New"/>
        </w:rPr>
        <w:t>_</w:t>
      </w:r>
      <w:r>
        <w:rPr>
          <w:rFonts w:cs="Courier New"/>
        </w:rPr>
        <w:t>n</w:t>
      </w:r>
      <w:r w:rsidRPr="009C5071">
        <w:rPr>
          <w:rFonts w:cs="Courier New"/>
        </w:rPr>
        <w:t>) := name_rec.</w:t>
      </w:r>
      <w:r>
        <w:rPr>
          <w:rFonts w:cs="Courier New"/>
        </w:rPr>
        <w:t>ename</w:t>
      </w:r>
      <w:r w:rsidRPr="009C5071">
        <w:rPr>
          <w:rFonts w:cs="Courier New"/>
        </w:rPr>
        <w:t>;</w:t>
      </w:r>
    </w:p>
    <w:p w14:paraId="23B1B95F" w14:textId="2C70A13E" w:rsidR="007F69A7" w:rsidRPr="009C5071" w:rsidRDefault="007F69A7" w:rsidP="00871CA3">
      <w:pPr>
        <w:ind w:firstLine="360"/>
        <w:rPr>
          <w:rFonts w:cs="Courier New"/>
        </w:rPr>
      </w:pPr>
      <w:r w:rsidRPr="009C5071">
        <w:rPr>
          <w:rFonts w:cs="Courier New"/>
        </w:rPr>
        <w:t>END LOOP;</w:t>
      </w:r>
      <w:r w:rsidR="00016C10">
        <w:rPr>
          <w:rFonts w:cs="Courier New"/>
        </w:rPr>
        <w:t xml:space="preserve">  </w:t>
      </w:r>
      <w:r w:rsidR="00016C10">
        <w:rPr>
          <w:rFonts w:cs="Courier New"/>
        </w:rPr>
        <w:tab/>
      </w:r>
      <w:r w:rsidR="00016C10">
        <w:rPr>
          <w:rFonts w:cs="Courier New"/>
        </w:rPr>
        <w:tab/>
      </w:r>
      <w:r w:rsidR="00016C10">
        <w:rPr>
          <w:rFonts w:cs="Courier New"/>
        </w:rPr>
        <w:tab/>
      </w:r>
      <w:r w:rsidR="00016C10">
        <w:rPr>
          <w:rFonts w:cs="Courier New"/>
        </w:rPr>
        <w:tab/>
      </w:r>
      <w:r w:rsidR="00016C10">
        <w:rPr>
          <w:rFonts w:cs="Courier New"/>
        </w:rPr>
        <w:tab/>
        <w:t xml:space="preserve">-- </w:t>
      </w:r>
      <w:r w:rsidR="00016C10" w:rsidRPr="00016C10">
        <w:rPr>
          <w:rFonts w:ascii="Times New Roman" w:hAnsi="Times New Roman"/>
          <w:sz w:val="24"/>
          <w:szCs w:val="24"/>
        </w:rPr>
        <w:t>populated the AA variable,</w:t>
      </w:r>
    </w:p>
    <w:p w14:paraId="69FE7F04" w14:textId="1E02DF6E" w:rsidR="00F66AD2" w:rsidRDefault="00F72C9A" w:rsidP="00F72C9A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</w:p>
    <w:p w14:paraId="4F9FB02D" w14:textId="77777777" w:rsidR="00F66AD2" w:rsidRDefault="00F66AD2" w:rsidP="00F66AD2">
      <w:pPr>
        <w:ind w:firstLine="360"/>
        <w:rPr>
          <w:rFonts w:cs="Courier New"/>
        </w:rPr>
      </w:pPr>
      <w:r w:rsidRPr="004B4060">
        <w:rPr>
          <w:rFonts w:cs="Courier New"/>
        </w:rPr>
        <w:lastRenderedPageBreak/>
        <w:t xml:space="preserve">DBMS_OUTPUT.PUT_LINE ('Total # </w:t>
      </w:r>
      <w:r>
        <w:rPr>
          <w:rFonts w:cs="Courier New"/>
        </w:rPr>
        <w:t xml:space="preserve">after population </w:t>
      </w:r>
      <w:r w:rsidRPr="004B4060">
        <w:rPr>
          <w:rFonts w:cs="Courier New"/>
        </w:rPr>
        <w:t>is:</w:t>
      </w:r>
      <w:r>
        <w:rPr>
          <w:rFonts w:cs="Courier New"/>
        </w:rPr>
        <w:t xml:space="preserve"> </w:t>
      </w:r>
      <w:r w:rsidRPr="004B4060">
        <w:rPr>
          <w:rFonts w:cs="Courier New"/>
        </w:rPr>
        <w:t>'</w:t>
      </w:r>
    </w:p>
    <w:p w14:paraId="4E9B4AA5" w14:textId="6F0E5896" w:rsidR="00F66AD2" w:rsidRDefault="00F66AD2" w:rsidP="00F66AD2">
      <w:pPr>
        <w:ind w:left="2160" w:firstLine="720"/>
        <w:rPr>
          <w:rFonts w:cs="Courier New"/>
        </w:rPr>
      </w:pPr>
      <w:r w:rsidRPr="004B4060">
        <w:rPr>
          <w:rFonts w:cs="Courier New"/>
        </w:rPr>
        <w:t>||Var_ename.count);</w:t>
      </w:r>
    </w:p>
    <w:p w14:paraId="27C19DB2" w14:textId="5C3F05B5" w:rsidR="00F66AD2" w:rsidRDefault="00F66AD2" w:rsidP="00F66AD2">
      <w:pPr>
        <w:ind w:left="2160" w:firstLine="720"/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-- </w:t>
      </w:r>
      <w:r w:rsidRPr="00F72C9A">
        <w:rPr>
          <w:rFonts w:ascii="Times New Roman" w:hAnsi="Times New Roman"/>
          <w:bCs/>
          <w:sz w:val="24"/>
          <w:szCs w:val="24"/>
        </w:rPr>
        <w:t>When the AA with integer as index, and dense</w:t>
      </w:r>
      <w:r>
        <w:rPr>
          <w:rFonts w:cs="Courier New"/>
          <w:bCs/>
        </w:rPr>
        <w:t>,</w:t>
      </w:r>
    </w:p>
    <w:p w14:paraId="15BA804F" w14:textId="635BAA25" w:rsidR="00F72C9A" w:rsidRPr="00F72C9A" w:rsidRDefault="00F72C9A" w:rsidP="00F72C9A">
      <w:pPr>
        <w:ind w:firstLine="360"/>
        <w:jc w:val="both"/>
        <w:rPr>
          <w:rFonts w:cs="Courier New"/>
          <w:bCs/>
        </w:rPr>
      </w:pPr>
      <w:r w:rsidRPr="00F72C9A">
        <w:rPr>
          <w:rFonts w:cs="Courier New"/>
          <w:bCs/>
        </w:rPr>
        <w:t>la</w:t>
      </w:r>
      <w:r w:rsidR="00D833F5">
        <w:rPr>
          <w:rFonts w:cs="Courier New"/>
          <w:bCs/>
        </w:rPr>
        <w:t>st_indx</w:t>
      </w:r>
      <w:r w:rsidRPr="00F72C9A">
        <w:rPr>
          <w:rFonts w:cs="Courier New"/>
          <w:bCs/>
        </w:rPr>
        <w:t xml:space="preserve"> := indx_n;</w:t>
      </w:r>
      <w:r>
        <w:rPr>
          <w:rFonts w:cs="Courier New"/>
          <w:bCs/>
        </w:rPr>
        <w:t xml:space="preserve">   -- </w:t>
      </w:r>
      <w:r>
        <w:rPr>
          <w:rFonts w:ascii="Times New Roman" w:hAnsi="Times New Roman"/>
          <w:bCs/>
          <w:sz w:val="24"/>
          <w:szCs w:val="24"/>
        </w:rPr>
        <w:t>we may use an integer as loop index</w:t>
      </w:r>
      <w:r>
        <w:rPr>
          <w:rFonts w:cs="Courier New"/>
          <w:bCs/>
        </w:rPr>
        <w:t>,</w:t>
      </w:r>
    </w:p>
    <w:p w14:paraId="2ED90ADA" w14:textId="601033C7" w:rsidR="00F72C9A" w:rsidRPr="00F72C9A" w:rsidRDefault="00F72C9A" w:rsidP="00F72C9A">
      <w:pPr>
        <w:ind w:firstLine="360"/>
        <w:jc w:val="both"/>
        <w:rPr>
          <w:rFonts w:cs="Courier New"/>
          <w:bCs/>
        </w:rPr>
      </w:pPr>
      <w:r w:rsidRPr="00F72C9A">
        <w:rPr>
          <w:rFonts w:cs="Courier New"/>
          <w:bCs/>
        </w:rPr>
        <w:t xml:space="preserve">i := 1; </w:t>
      </w:r>
      <w:r w:rsidRPr="00F72C9A">
        <w:rPr>
          <w:rFonts w:cs="Courier New"/>
          <w:bCs/>
        </w:rPr>
        <w:tab/>
      </w:r>
      <w:r>
        <w:rPr>
          <w:rFonts w:cs="Courier New"/>
          <w:bCs/>
        </w:rPr>
        <w:t xml:space="preserve">           </w:t>
      </w:r>
    </w:p>
    <w:p w14:paraId="3DB3031E" w14:textId="77777777" w:rsidR="00B854AC" w:rsidRDefault="00B854AC" w:rsidP="00B854AC">
      <w:pPr>
        <w:ind w:firstLine="360"/>
        <w:rPr>
          <w:rFonts w:cs="Courier New"/>
        </w:rPr>
      </w:pPr>
    </w:p>
    <w:p w14:paraId="3E4A596E" w14:textId="54F4979B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 xml:space="preserve">Print out after population. 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4555B6F0" w14:textId="4668F152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>No.  Name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7506AD38" w14:textId="201D6426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</w:t>
      </w:r>
      <w:r w:rsidRPr="00B854AC">
        <w:rPr>
          <w:rFonts w:cs="Courier New"/>
        </w:rPr>
        <w:t>'-- --------');</w:t>
      </w:r>
    </w:p>
    <w:p w14:paraId="578210DB" w14:textId="77777777" w:rsidR="00F72C9A" w:rsidRPr="00F72C9A" w:rsidRDefault="00F72C9A" w:rsidP="00F72C9A">
      <w:pPr>
        <w:ind w:firstLine="360"/>
        <w:jc w:val="both"/>
        <w:rPr>
          <w:rFonts w:cs="Courier New"/>
          <w:bCs/>
        </w:rPr>
      </w:pPr>
    </w:p>
    <w:p w14:paraId="33CD7C39" w14:textId="1A683BA0" w:rsidR="00F72C9A" w:rsidRDefault="00F72C9A" w:rsidP="00F72C9A">
      <w:pPr>
        <w:ind w:firstLine="360"/>
        <w:jc w:val="both"/>
        <w:rPr>
          <w:rFonts w:cs="Courier New"/>
          <w:bCs/>
        </w:rPr>
      </w:pPr>
      <w:r w:rsidRPr="00F72C9A">
        <w:rPr>
          <w:rFonts w:cs="Courier New"/>
          <w:bCs/>
        </w:rPr>
        <w:t>WHILE i &lt;= l</w:t>
      </w:r>
      <w:r w:rsidR="00D833F5">
        <w:rPr>
          <w:rFonts w:cs="Courier New"/>
          <w:bCs/>
        </w:rPr>
        <w:t>ast_indx</w:t>
      </w:r>
      <w:r w:rsidRPr="00F72C9A">
        <w:rPr>
          <w:rFonts w:cs="Courier New"/>
          <w:bCs/>
        </w:rPr>
        <w:t xml:space="preserve"> LOOP</w:t>
      </w:r>
    </w:p>
    <w:p w14:paraId="605339AF" w14:textId="0D28411F" w:rsidR="005016EC" w:rsidRPr="00F72C9A" w:rsidRDefault="005016EC" w:rsidP="005016EC">
      <w:pPr>
        <w:ind w:firstLine="720"/>
        <w:jc w:val="both"/>
        <w:rPr>
          <w:rFonts w:cs="Courier New"/>
          <w:bCs/>
        </w:rPr>
      </w:pPr>
      <w:r>
        <w:rPr>
          <w:rFonts w:cs="Courier New"/>
          <w:bCs/>
        </w:rPr>
        <w:t>IF</w:t>
      </w:r>
      <w:r w:rsidRPr="005016EC">
        <w:rPr>
          <w:rFonts w:cs="Courier New"/>
          <w:bCs/>
        </w:rPr>
        <w:t xml:space="preserve"> Var_ename.</w:t>
      </w:r>
      <w:r w:rsidR="00CE7962">
        <w:rPr>
          <w:rFonts w:cs="Courier New"/>
          <w:bCs/>
        </w:rPr>
        <w:t>EXISTS</w:t>
      </w:r>
      <w:r w:rsidRPr="005016EC">
        <w:rPr>
          <w:rFonts w:cs="Courier New"/>
          <w:bCs/>
        </w:rPr>
        <w:t xml:space="preserve">(i) </w:t>
      </w:r>
      <w:r>
        <w:rPr>
          <w:rFonts w:cs="Courier New"/>
          <w:bCs/>
        </w:rPr>
        <w:t xml:space="preserve">THEN  </w:t>
      </w:r>
      <w:r>
        <w:rPr>
          <w:rFonts w:cs="Courier New"/>
          <w:bCs/>
        </w:rPr>
        <w:tab/>
        <w:t xml:space="preserve">  -- </w:t>
      </w:r>
      <w:r>
        <w:rPr>
          <w:rFonts w:ascii="Times New Roman" w:hAnsi="Times New Roman"/>
          <w:bCs/>
          <w:sz w:val="24"/>
          <w:szCs w:val="24"/>
        </w:rPr>
        <w:t>This IF is a must when sparse</w:t>
      </w:r>
    </w:p>
    <w:p w14:paraId="6D23684D" w14:textId="4718C1D1" w:rsidR="00F72C9A" w:rsidRPr="00F72C9A" w:rsidRDefault="00F72C9A" w:rsidP="00F72C9A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</w:t>
      </w:r>
      <w:r w:rsidR="005016EC">
        <w:rPr>
          <w:rFonts w:cs="Courier New"/>
          <w:bCs/>
        </w:rPr>
        <w:t xml:space="preserve">   </w:t>
      </w:r>
      <w:r w:rsidRPr="00F72C9A">
        <w:rPr>
          <w:rFonts w:cs="Courier New"/>
          <w:bCs/>
        </w:rPr>
        <w:t>DBMS_Output.PUT_LINE (RPAD (i, 4) || Var_ename (i));</w:t>
      </w:r>
    </w:p>
    <w:p w14:paraId="4A182D32" w14:textId="7B39FB9E" w:rsidR="005016EC" w:rsidRDefault="005016EC" w:rsidP="00F72C9A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 xml:space="preserve">   END IF;</w:t>
      </w:r>
    </w:p>
    <w:p w14:paraId="02654AC3" w14:textId="0ACF345B" w:rsidR="00F72C9A" w:rsidRPr="00F72C9A" w:rsidRDefault="00F72C9A" w:rsidP="00F72C9A">
      <w:pPr>
        <w:ind w:firstLine="360"/>
        <w:jc w:val="both"/>
        <w:rPr>
          <w:rFonts w:cs="Courier New"/>
          <w:bCs/>
        </w:rPr>
      </w:pPr>
      <w:r w:rsidRPr="00F72C9A">
        <w:rPr>
          <w:rFonts w:cs="Courier New"/>
          <w:bCs/>
        </w:rPr>
        <w:tab/>
        <w:t xml:space="preserve">i := i+1; </w:t>
      </w:r>
    </w:p>
    <w:p w14:paraId="1A065F2C" w14:textId="02F1C6D4" w:rsidR="00F72C9A" w:rsidRDefault="00F72C9A" w:rsidP="00F72C9A">
      <w:pPr>
        <w:ind w:firstLine="360"/>
        <w:jc w:val="both"/>
        <w:rPr>
          <w:rFonts w:cs="Courier New"/>
          <w:bCs/>
        </w:rPr>
      </w:pPr>
      <w:r w:rsidRPr="00F72C9A">
        <w:rPr>
          <w:rFonts w:cs="Courier New"/>
          <w:bCs/>
        </w:rPr>
        <w:t>END LOOP;</w:t>
      </w:r>
    </w:p>
    <w:p w14:paraId="5285F51E" w14:textId="7DD85C51" w:rsidR="00F72C9A" w:rsidRDefault="00F72C9A" w:rsidP="00690B6B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>/</w:t>
      </w:r>
      <w:r w:rsidR="004B3498">
        <w:rPr>
          <w:rFonts w:cs="Courier New"/>
          <w:bCs/>
        </w:rPr>
        <w:t>*</w:t>
      </w:r>
    </w:p>
    <w:p w14:paraId="3A14F59F" w14:textId="2A670B8B" w:rsidR="007F69A7" w:rsidRPr="00181F29" w:rsidRDefault="007F69A7" w:rsidP="00690B6B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 xml:space="preserve">i := </w:t>
      </w:r>
      <w:r>
        <w:rPr>
          <w:rFonts w:cs="Courier New"/>
          <w:bCs/>
        </w:rPr>
        <w:t>Var_ename</w:t>
      </w:r>
      <w:r w:rsidRPr="00181F29">
        <w:rPr>
          <w:rFonts w:cs="Courier New"/>
          <w:bCs/>
        </w:rPr>
        <w:t xml:space="preserve">.FIRST; </w:t>
      </w:r>
      <w:r w:rsidR="00F72C9A">
        <w:rPr>
          <w:rFonts w:cs="Courier New"/>
          <w:bCs/>
        </w:rPr>
        <w:tab/>
        <w:t xml:space="preserve">-- </w:t>
      </w:r>
      <w:r w:rsidR="00F72C9A">
        <w:rPr>
          <w:rFonts w:ascii="Times New Roman" w:hAnsi="Times New Roman"/>
          <w:bCs/>
          <w:sz w:val="24"/>
          <w:szCs w:val="24"/>
        </w:rPr>
        <w:t xml:space="preserve">Using </w:t>
      </w:r>
      <w:r w:rsidR="005601A7">
        <w:rPr>
          <w:rFonts w:ascii="Times New Roman" w:hAnsi="Times New Roman"/>
          <w:bCs/>
          <w:sz w:val="24"/>
          <w:szCs w:val="24"/>
        </w:rPr>
        <w:t>“</w:t>
      </w:r>
      <w:r w:rsidR="005601A7" w:rsidRPr="00181F29">
        <w:rPr>
          <w:rFonts w:cs="Courier New"/>
          <w:bCs/>
        </w:rPr>
        <w:t>NEXT(i</w:t>
      </w:r>
      <w:r w:rsidR="005601A7">
        <w:rPr>
          <w:rFonts w:cs="Courier New"/>
          <w:bCs/>
        </w:rPr>
        <w:t xml:space="preserve">)”, </w:t>
      </w:r>
      <w:r w:rsidR="005601A7">
        <w:rPr>
          <w:rFonts w:ascii="Times New Roman" w:hAnsi="Times New Roman"/>
          <w:bCs/>
          <w:sz w:val="24"/>
          <w:szCs w:val="24"/>
        </w:rPr>
        <w:t>it w</w:t>
      </w:r>
      <w:r w:rsidR="00F72C9A">
        <w:rPr>
          <w:rFonts w:ascii="Times New Roman" w:hAnsi="Times New Roman"/>
          <w:bCs/>
          <w:sz w:val="24"/>
          <w:szCs w:val="24"/>
        </w:rPr>
        <w:t>orks when sparse</w:t>
      </w:r>
    </w:p>
    <w:p w14:paraId="511FAD2D" w14:textId="77777777" w:rsidR="007F69A7" w:rsidRDefault="007F69A7" w:rsidP="007F69A7">
      <w:pPr>
        <w:ind w:firstLine="720"/>
        <w:jc w:val="both"/>
        <w:rPr>
          <w:rFonts w:cs="Courier New"/>
          <w:bCs/>
        </w:rPr>
      </w:pPr>
    </w:p>
    <w:p w14:paraId="47437E13" w14:textId="77777777" w:rsidR="007F69A7" w:rsidRDefault="007F69A7" w:rsidP="00690B6B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WHILE i IS NOT NULL LOOP</w:t>
      </w:r>
    </w:p>
    <w:p w14:paraId="0E7800C2" w14:textId="63D58E3D" w:rsidR="007F69A7" w:rsidRPr="00181F29" w:rsidRDefault="007F69A7" w:rsidP="005E08DC">
      <w:pPr>
        <w:ind w:firstLine="72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DBMS_Output.PUT_LINE</w:t>
      </w:r>
      <w:r w:rsidR="00690B6B">
        <w:rPr>
          <w:rFonts w:cs="Courier New"/>
          <w:bCs/>
        </w:rPr>
        <w:t xml:space="preserve"> </w:t>
      </w:r>
      <w:r w:rsidRPr="00181F29">
        <w:rPr>
          <w:rFonts w:cs="Courier New"/>
          <w:bCs/>
        </w:rPr>
        <w:t>(</w:t>
      </w:r>
      <w:r w:rsidR="00690B6B">
        <w:rPr>
          <w:rFonts w:cs="Courier New"/>
          <w:bCs/>
        </w:rPr>
        <w:t>RPAD (i</w:t>
      </w:r>
      <w:r>
        <w:rPr>
          <w:rFonts w:cs="Courier New"/>
          <w:bCs/>
        </w:rPr>
        <w:t xml:space="preserve">, </w:t>
      </w:r>
      <w:r w:rsidR="00690B6B">
        <w:rPr>
          <w:rFonts w:cs="Courier New"/>
          <w:bCs/>
        </w:rPr>
        <w:t>4</w:t>
      </w:r>
      <w:r>
        <w:rPr>
          <w:rFonts w:cs="Courier New"/>
          <w:bCs/>
        </w:rPr>
        <w:t>)</w:t>
      </w:r>
      <w:r w:rsidRPr="00181F29">
        <w:rPr>
          <w:rFonts w:cs="Courier New"/>
          <w:bCs/>
        </w:rPr>
        <w:t xml:space="preserve"> </w:t>
      </w:r>
      <w:r w:rsidR="00690B6B">
        <w:rPr>
          <w:rFonts w:cs="Courier New"/>
          <w:bCs/>
        </w:rPr>
        <w:t>||</w:t>
      </w:r>
      <w:r w:rsidRPr="00181F29">
        <w:rPr>
          <w:rFonts w:cs="Courier New"/>
          <w:bCs/>
        </w:rPr>
        <w:t xml:space="preserve"> </w:t>
      </w:r>
      <w:r w:rsidR="00690B6B">
        <w:rPr>
          <w:rFonts w:cs="Courier New"/>
          <w:bCs/>
        </w:rPr>
        <w:t xml:space="preserve">Var_ename </w:t>
      </w:r>
      <w:r w:rsidRPr="00181F29">
        <w:rPr>
          <w:rFonts w:cs="Courier New"/>
          <w:bCs/>
        </w:rPr>
        <w:t>(i));</w:t>
      </w:r>
    </w:p>
    <w:p w14:paraId="2CC1D46B" w14:textId="12A6EC0C" w:rsidR="007F69A7" w:rsidRPr="00181F29" w:rsidRDefault="007F69A7" w:rsidP="007F69A7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 w:rsidRPr="00181F29">
        <w:rPr>
          <w:rFonts w:cs="Courier New"/>
          <w:bCs/>
        </w:rPr>
        <w:t xml:space="preserve">i := </w:t>
      </w:r>
      <w:r w:rsidR="00690B6B">
        <w:rPr>
          <w:rFonts w:cs="Courier New"/>
          <w:bCs/>
        </w:rPr>
        <w:t>Var_</w:t>
      </w:r>
      <w:r w:rsidR="00802BAE">
        <w:rPr>
          <w:rFonts w:cs="Courier New"/>
          <w:bCs/>
        </w:rPr>
        <w:t>e</w:t>
      </w:r>
      <w:r w:rsidR="00690B6B">
        <w:rPr>
          <w:rFonts w:cs="Courier New"/>
          <w:bCs/>
        </w:rPr>
        <w:t>name</w:t>
      </w:r>
      <w:r w:rsidRPr="00181F29">
        <w:rPr>
          <w:rFonts w:cs="Courier New"/>
          <w:bCs/>
        </w:rPr>
        <w:t xml:space="preserve">.NEXT(i); </w:t>
      </w:r>
    </w:p>
    <w:p w14:paraId="22FED15C" w14:textId="705A9851" w:rsidR="007F69A7" w:rsidRDefault="007F69A7" w:rsidP="006E752B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END LOOP;</w:t>
      </w:r>
    </w:p>
    <w:p w14:paraId="5E92563B" w14:textId="22B87307" w:rsidR="004B3498" w:rsidRPr="00181F29" w:rsidRDefault="004B3498" w:rsidP="006E752B">
      <w:pPr>
        <w:ind w:firstLine="360"/>
        <w:jc w:val="both"/>
        <w:rPr>
          <w:rFonts w:cs="Courier New"/>
          <w:bCs/>
        </w:rPr>
      </w:pPr>
      <w:r>
        <w:rPr>
          <w:rFonts w:cs="Courier New"/>
          <w:bCs/>
        </w:rPr>
        <w:t>*/</w:t>
      </w:r>
    </w:p>
    <w:p w14:paraId="055D055B" w14:textId="3B5EA1C6" w:rsidR="009B3066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DBMS_OUTPUT.PUT_LINE</w:t>
      </w:r>
      <w:r>
        <w:rPr>
          <w:rFonts w:cs="Courier New"/>
          <w:bCs/>
        </w:rPr>
        <w:t xml:space="preserve"> (</w:t>
      </w:r>
      <w:r w:rsidRPr="00181F29">
        <w:rPr>
          <w:rFonts w:cs="Courier New"/>
          <w:bCs/>
        </w:rPr>
        <w:t xml:space="preserve">' </w:t>
      </w:r>
      <w:r>
        <w:rPr>
          <w:rFonts w:cs="Courier New"/>
          <w:bCs/>
        </w:rPr>
        <w:t>- - - - -</w:t>
      </w:r>
      <w:r w:rsidRPr="00181F29">
        <w:rPr>
          <w:rFonts w:cs="Courier New"/>
          <w:bCs/>
        </w:rPr>
        <w:t xml:space="preserve"> '</w:t>
      </w:r>
      <w:r>
        <w:rPr>
          <w:rFonts w:cs="Courier New"/>
          <w:bCs/>
        </w:rPr>
        <w:t>);</w:t>
      </w:r>
    </w:p>
    <w:p w14:paraId="7B6F9615" w14:textId="56482356" w:rsidR="009B3066" w:rsidRPr="009B3066" w:rsidRDefault="009B3066" w:rsidP="009B3066">
      <w:pPr>
        <w:ind w:firstLine="360"/>
        <w:jc w:val="both"/>
        <w:rPr>
          <w:rFonts w:ascii="Times New Roman" w:hAnsi="Times New Roman"/>
        </w:rPr>
      </w:pPr>
      <w:r>
        <w:rPr>
          <w:rFonts w:cs="Courier New"/>
        </w:rPr>
        <w:t>Var_ename</w:t>
      </w:r>
      <w:r w:rsidR="00E350B2">
        <w:rPr>
          <w:rFonts w:cs="Courier New"/>
        </w:rPr>
        <w:t>.DELETE</w:t>
      </w:r>
      <w:r>
        <w:rPr>
          <w:rFonts w:cs="Courier New"/>
        </w:rPr>
        <w:t xml:space="preserve"> (5);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 w:rsidRPr="009B3066">
        <w:rPr>
          <w:rFonts w:ascii="Times New Roman" w:hAnsi="Times New Roman"/>
        </w:rPr>
        <w:t xml:space="preserve">-- </w:t>
      </w:r>
      <w:r w:rsidRPr="00016C10">
        <w:rPr>
          <w:rFonts w:ascii="Times New Roman" w:hAnsi="Times New Roman"/>
          <w:sz w:val="24"/>
          <w:szCs w:val="24"/>
        </w:rPr>
        <w:t xml:space="preserve">sample of using delete (n), </w:t>
      </w:r>
    </w:p>
    <w:p w14:paraId="2F7F1070" w14:textId="7C30AE96" w:rsidR="009B3066" w:rsidRDefault="00B854AC" w:rsidP="00B854AC">
      <w:pPr>
        <w:jc w:val="both"/>
        <w:rPr>
          <w:rFonts w:ascii="Times New Roman" w:hAnsi="Times New Roman"/>
          <w:sz w:val="24"/>
          <w:szCs w:val="24"/>
        </w:rPr>
      </w:pPr>
      <w:r>
        <w:rPr>
          <w:rFonts w:cs="Courier New"/>
        </w:rPr>
        <w:t xml:space="preserve">   </w:t>
      </w:r>
      <w:r w:rsidR="009B3066" w:rsidRPr="00181F29">
        <w:rPr>
          <w:rFonts w:cs="Courier New"/>
          <w:bCs/>
        </w:rPr>
        <w:t xml:space="preserve">i := </w:t>
      </w:r>
      <w:r w:rsidR="009B3066">
        <w:rPr>
          <w:rFonts w:cs="Courier New"/>
          <w:bCs/>
        </w:rPr>
        <w:t>Var_ename</w:t>
      </w:r>
      <w:r w:rsidR="009B3066" w:rsidRPr="00181F29">
        <w:rPr>
          <w:rFonts w:cs="Courier New"/>
          <w:bCs/>
        </w:rPr>
        <w:t xml:space="preserve">.FIRST; </w:t>
      </w:r>
      <w:r w:rsidR="009B3066" w:rsidRPr="00181F29">
        <w:rPr>
          <w:rFonts w:cs="Courier New"/>
          <w:bCs/>
        </w:rPr>
        <w:tab/>
      </w:r>
      <w:r w:rsidR="005601A7">
        <w:rPr>
          <w:rFonts w:cs="Courier New"/>
          <w:bCs/>
        </w:rPr>
        <w:tab/>
      </w:r>
      <w:r w:rsidR="005601A7">
        <w:rPr>
          <w:rFonts w:cs="Courier New"/>
          <w:bCs/>
        </w:rPr>
        <w:tab/>
      </w:r>
      <w:r w:rsidR="005601A7" w:rsidRPr="009B3066">
        <w:rPr>
          <w:rFonts w:ascii="Times New Roman" w:hAnsi="Times New Roman"/>
        </w:rPr>
        <w:t xml:space="preserve">-- </w:t>
      </w:r>
      <w:r w:rsidR="005601A7" w:rsidRPr="00016C10">
        <w:rPr>
          <w:rFonts w:ascii="Times New Roman" w:hAnsi="Times New Roman"/>
          <w:sz w:val="24"/>
          <w:szCs w:val="24"/>
        </w:rPr>
        <w:t>sam</w:t>
      </w:r>
      <w:r w:rsidR="005601A7">
        <w:rPr>
          <w:rFonts w:ascii="Times New Roman" w:hAnsi="Times New Roman"/>
          <w:sz w:val="24"/>
          <w:szCs w:val="24"/>
        </w:rPr>
        <w:t>e loop code</w:t>
      </w:r>
    </w:p>
    <w:p w14:paraId="702BA1A0" w14:textId="77777777" w:rsidR="00B854AC" w:rsidRDefault="00B854AC" w:rsidP="00B854AC">
      <w:pPr>
        <w:ind w:firstLine="360"/>
        <w:rPr>
          <w:rFonts w:cs="Courier New"/>
        </w:rPr>
      </w:pPr>
    </w:p>
    <w:p w14:paraId="7E3D40C6" w14:textId="7969F010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>Print out after delete #5.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0EEAD61B" w14:textId="77777777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>No.  Name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62248C1E" w14:textId="77777777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</w:t>
      </w:r>
      <w:r w:rsidRPr="00B854AC">
        <w:rPr>
          <w:rFonts w:cs="Courier New"/>
        </w:rPr>
        <w:t>'-- --------');</w:t>
      </w:r>
    </w:p>
    <w:p w14:paraId="72A6A60D" w14:textId="77777777" w:rsidR="00B854AC" w:rsidRPr="00181F29" w:rsidRDefault="00B854AC" w:rsidP="00B854AC">
      <w:pPr>
        <w:jc w:val="both"/>
        <w:rPr>
          <w:rFonts w:cs="Courier New"/>
          <w:bCs/>
        </w:rPr>
      </w:pPr>
    </w:p>
    <w:p w14:paraId="60208948" w14:textId="77777777" w:rsidR="009B3066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WHILE i IS NOT NULL LOOP</w:t>
      </w:r>
    </w:p>
    <w:p w14:paraId="5B3F689F" w14:textId="77777777" w:rsidR="009B3066" w:rsidRPr="00181F29" w:rsidRDefault="009B3066" w:rsidP="009B3066">
      <w:pPr>
        <w:ind w:firstLine="72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DBMS_Output.PUT_LINE</w:t>
      </w:r>
      <w:r>
        <w:rPr>
          <w:rFonts w:cs="Courier New"/>
          <w:bCs/>
        </w:rPr>
        <w:t xml:space="preserve"> </w:t>
      </w:r>
      <w:r w:rsidRPr="00181F29">
        <w:rPr>
          <w:rFonts w:cs="Courier New"/>
          <w:bCs/>
        </w:rPr>
        <w:t>(</w:t>
      </w:r>
      <w:r>
        <w:rPr>
          <w:rFonts w:cs="Courier New"/>
          <w:bCs/>
        </w:rPr>
        <w:t>RPAD (i, 4)</w:t>
      </w:r>
      <w:r w:rsidRPr="00181F29">
        <w:rPr>
          <w:rFonts w:cs="Courier New"/>
          <w:bCs/>
        </w:rPr>
        <w:t xml:space="preserve"> </w:t>
      </w:r>
      <w:r>
        <w:rPr>
          <w:rFonts w:cs="Courier New"/>
          <w:bCs/>
        </w:rPr>
        <w:t>||</w:t>
      </w:r>
      <w:r w:rsidRPr="00181F29">
        <w:rPr>
          <w:rFonts w:cs="Courier New"/>
          <w:bCs/>
        </w:rPr>
        <w:t xml:space="preserve"> </w:t>
      </w:r>
      <w:r>
        <w:rPr>
          <w:rFonts w:cs="Courier New"/>
          <w:bCs/>
        </w:rPr>
        <w:t xml:space="preserve">Var_ename </w:t>
      </w:r>
      <w:r w:rsidRPr="00181F29">
        <w:rPr>
          <w:rFonts w:cs="Courier New"/>
          <w:bCs/>
        </w:rPr>
        <w:t>(i));</w:t>
      </w:r>
    </w:p>
    <w:p w14:paraId="2A9D70F5" w14:textId="77777777" w:rsidR="009B3066" w:rsidRPr="00181F29" w:rsidRDefault="009B3066" w:rsidP="009B306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 w:rsidRPr="00181F29">
        <w:rPr>
          <w:rFonts w:cs="Courier New"/>
          <w:bCs/>
        </w:rPr>
        <w:t xml:space="preserve">i := </w:t>
      </w:r>
      <w:r>
        <w:rPr>
          <w:rFonts w:cs="Courier New"/>
          <w:bCs/>
        </w:rPr>
        <w:t>Var_ename</w:t>
      </w:r>
      <w:r w:rsidRPr="00181F29">
        <w:rPr>
          <w:rFonts w:cs="Courier New"/>
          <w:bCs/>
        </w:rPr>
        <w:t xml:space="preserve">.NEXT(i); </w:t>
      </w:r>
    </w:p>
    <w:p w14:paraId="75032EA2" w14:textId="77777777" w:rsidR="009B3066" w:rsidRPr="00181F29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END LOOP;</w:t>
      </w:r>
    </w:p>
    <w:p w14:paraId="1620EF92" w14:textId="38710B29" w:rsidR="009B3066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DBMS_OUTPUT.PUT_LINE</w:t>
      </w:r>
      <w:r>
        <w:rPr>
          <w:rFonts w:cs="Courier New"/>
          <w:bCs/>
        </w:rPr>
        <w:t xml:space="preserve"> (</w:t>
      </w:r>
      <w:r w:rsidRPr="00181F29">
        <w:rPr>
          <w:rFonts w:cs="Courier New"/>
          <w:bCs/>
        </w:rPr>
        <w:t xml:space="preserve">' </w:t>
      </w:r>
      <w:r>
        <w:rPr>
          <w:rFonts w:cs="Courier New"/>
          <w:bCs/>
        </w:rPr>
        <w:t>- - - - -</w:t>
      </w:r>
      <w:r w:rsidRPr="00181F29">
        <w:rPr>
          <w:rFonts w:cs="Courier New"/>
          <w:bCs/>
        </w:rPr>
        <w:t xml:space="preserve"> '</w:t>
      </w:r>
      <w:r>
        <w:rPr>
          <w:rFonts w:cs="Courier New"/>
          <w:bCs/>
        </w:rPr>
        <w:t>);</w:t>
      </w:r>
    </w:p>
    <w:p w14:paraId="78EA17D7" w14:textId="3C656033" w:rsidR="006E752B" w:rsidRDefault="006E752B" w:rsidP="007F69A7">
      <w:pPr>
        <w:jc w:val="both"/>
        <w:rPr>
          <w:rFonts w:cs="Courier New"/>
        </w:rPr>
      </w:pPr>
    </w:p>
    <w:p w14:paraId="6071058B" w14:textId="0128A38B" w:rsidR="009B3066" w:rsidRPr="00016C10" w:rsidRDefault="00E350B2" w:rsidP="009B3066">
      <w:pPr>
        <w:ind w:firstLine="360"/>
        <w:jc w:val="both"/>
        <w:rPr>
          <w:rFonts w:cs="Courier New"/>
          <w:sz w:val="24"/>
          <w:szCs w:val="24"/>
        </w:rPr>
      </w:pPr>
      <w:r>
        <w:rPr>
          <w:rFonts w:cs="Courier New"/>
        </w:rPr>
        <w:t xml:space="preserve">Var_ename.DELETE </w:t>
      </w:r>
      <w:r w:rsidR="009C3D8B">
        <w:rPr>
          <w:rFonts w:cs="Courier New"/>
        </w:rPr>
        <w:t>(</w:t>
      </w:r>
      <w:r w:rsidR="00B12554">
        <w:rPr>
          <w:rFonts w:cs="Courier New"/>
        </w:rPr>
        <w:t>8,10</w:t>
      </w:r>
      <w:r w:rsidR="009B3066">
        <w:rPr>
          <w:rFonts w:cs="Courier New"/>
        </w:rPr>
        <w:t>);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 w:rsidRPr="00016C10">
        <w:rPr>
          <w:rFonts w:ascii="Times New Roman" w:hAnsi="Times New Roman"/>
          <w:sz w:val="24"/>
          <w:szCs w:val="24"/>
        </w:rPr>
        <w:t>-- sample of using delete (m</w:t>
      </w:r>
      <w:r w:rsidR="009C3D8B" w:rsidRPr="00016C10">
        <w:rPr>
          <w:rFonts w:ascii="Times New Roman" w:hAnsi="Times New Roman"/>
          <w:sz w:val="24"/>
          <w:szCs w:val="24"/>
        </w:rPr>
        <w:t xml:space="preserve">, </w:t>
      </w:r>
      <w:r w:rsidRPr="00016C10">
        <w:rPr>
          <w:rFonts w:ascii="Times New Roman" w:hAnsi="Times New Roman"/>
          <w:sz w:val="24"/>
          <w:szCs w:val="24"/>
        </w:rPr>
        <w:t>n),</w:t>
      </w:r>
    </w:p>
    <w:p w14:paraId="6AEE83AE" w14:textId="77777777" w:rsidR="009B3066" w:rsidRDefault="009B3066" w:rsidP="009B3066">
      <w:pPr>
        <w:jc w:val="both"/>
        <w:rPr>
          <w:rFonts w:cs="Courier New"/>
        </w:rPr>
      </w:pPr>
    </w:p>
    <w:p w14:paraId="5B3E9069" w14:textId="45203D61" w:rsidR="009B3066" w:rsidRPr="00181F29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 xml:space="preserve">i := </w:t>
      </w:r>
      <w:r>
        <w:rPr>
          <w:rFonts w:cs="Courier New"/>
          <w:bCs/>
        </w:rPr>
        <w:t>Var_ename</w:t>
      </w:r>
      <w:r w:rsidRPr="00181F29">
        <w:rPr>
          <w:rFonts w:cs="Courier New"/>
          <w:bCs/>
        </w:rPr>
        <w:t xml:space="preserve">.FIRST; </w:t>
      </w:r>
      <w:r w:rsidRPr="00181F29">
        <w:rPr>
          <w:rFonts w:cs="Courier New"/>
          <w:bCs/>
        </w:rPr>
        <w:tab/>
      </w:r>
      <w:r w:rsidR="005601A7">
        <w:rPr>
          <w:rFonts w:cs="Courier New"/>
          <w:bCs/>
        </w:rPr>
        <w:tab/>
      </w:r>
      <w:r w:rsidR="005601A7">
        <w:rPr>
          <w:rFonts w:cs="Courier New"/>
          <w:bCs/>
        </w:rPr>
        <w:tab/>
      </w:r>
      <w:r w:rsidR="005601A7" w:rsidRPr="009B3066">
        <w:rPr>
          <w:rFonts w:ascii="Times New Roman" w:hAnsi="Times New Roman"/>
        </w:rPr>
        <w:t xml:space="preserve">-- </w:t>
      </w:r>
      <w:r w:rsidR="005601A7" w:rsidRPr="00016C10">
        <w:rPr>
          <w:rFonts w:ascii="Times New Roman" w:hAnsi="Times New Roman"/>
          <w:sz w:val="24"/>
          <w:szCs w:val="24"/>
        </w:rPr>
        <w:t>sam</w:t>
      </w:r>
      <w:r w:rsidR="005601A7">
        <w:rPr>
          <w:rFonts w:ascii="Times New Roman" w:hAnsi="Times New Roman"/>
          <w:sz w:val="24"/>
          <w:szCs w:val="24"/>
        </w:rPr>
        <w:t>e loop code</w:t>
      </w:r>
      <w:r w:rsidR="005601A7" w:rsidRPr="009B3066">
        <w:rPr>
          <w:rFonts w:ascii="Times New Roman" w:hAnsi="Times New Roman"/>
        </w:rPr>
        <w:t xml:space="preserve"> </w:t>
      </w:r>
    </w:p>
    <w:p w14:paraId="34DEB99B" w14:textId="77777777" w:rsidR="00B854AC" w:rsidRDefault="00B854AC" w:rsidP="00B854AC">
      <w:pPr>
        <w:ind w:firstLine="360"/>
        <w:rPr>
          <w:rFonts w:cs="Courier New"/>
        </w:rPr>
      </w:pPr>
    </w:p>
    <w:p w14:paraId="5806D474" w14:textId="012BF541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>Print out after delete #5, then 8-10.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19114826" w14:textId="77777777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'</w:t>
      </w:r>
      <w:r>
        <w:rPr>
          <w:rFonts w:cs="Courier New"/>
        </w:rPr>
        <w:t>No.  Name</w:t>
      </w:r>
      <w:r w:rsidRPr="004B4060">
        <w:rPr>
          <w:rFonts w:cs="Courier New"/>
        </w:rPr>
        <w:t>'</w:t>
      </w:r>
      <w:r>
        <w:rPr>
          <w:rFonts w:cs="Courier New"/>
        </w:rPr>
        <w:t>);</w:t>
      </w:r>
    </w:p>
    <w:p w14:paraId="4709A3C2" w14:textId="77777777" w:rsidR="00B854AC" w:rsidRDefault="00B854AC" w:rsidP="00B854AC">
      <w:pPr>
        <w:ind w:firstLine="360"/>
        <w:rPr>
          <w:rFonts w:cs="Courier New"/>
        </w:rPr>
      </w:pPr>
      <w:r w:rsidRPr="004B4060">
        <w:rPr>
          <w:rFonts w:cs="Courier New"/>
        </w:rPr>
        <w:t>DBMS_OUTPUT.PUT_LINE (</w:t>
      </w:r>
      <w:r w:rsidRPr="00B854AC">
        <w:rPr>
          <w:rFonts w:cs="Courier New"/>
        </w:rPr>
        <w:t>'-- --------');</w:t>
      </w:r>
    </w:p>
    <w:p w14:paraId="0A37030F" w14:textId="77777777" w:rsidR="009B3066" w:rsidRDefault="009B3066" w:rsidP="009B3066">
      <w:pPr>
        <w:ind w:firstLine="720"/>
        <w:jc w:val="both"/>
        <w:rPr>
          <w:rFonts w:cs="Courier New"/>
          <w:bCs/>
        </w:rPr>
      </w:pPr>
    </w:p>
    <w:p w14:paraId="7B7D1409" w14:textId="77777777" w:rsidR="009B3066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WHILE i IS NOT NULL LOOP</w:t>
      </w:r>
    </w:p>
    <w:p w14:paraId="0876A950" w14:textId="77777777" w:rsidR="009B3066" w:rsidRPr="00181F29" w:rsidRDefault="009B3066" w:rsidP="009B3066">
      <w:pPr>
        <w:ind w:firstLine="72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DBMS_Output.PUT_LINE</w:t>
      </w:r>
      <w:r>
        <w:rPr>
          <w:rFonts w:cs="Courier New"/>
          <w:bCs/>
        </w:rPr>
        <w:t xml:space="preserve"> </w:t>
      </w:r>
      <w:r w:rsidRPr="00181F29">
        <w:rPr>
          <w:rFonts w:cs="Courier New"/>
          <w:bCs/>
        </w:rPr>
        <w:t>(</w:t>
      </w:r>
      <w:r>
        <w:rPr>
          <w:rFonts w:cs="Courier New"/>
          <w:bCs/>
        </w:rPr>
        <w:t>RPAD (i, 4)</w:t>
      </w:r>
      <w:r w:rsidRPr="00181F29">
        <w:rPr>
          <w:rFonts w:cs="Courier New"/>
          <w:bCs/>
        </w:rPr>
        <w:t xml:space="preserve"> </w:t>
      </w:r>
      <w:r>
        <w:rPr>
          <w:rFonts w:cs="Courier New"/>
          <w:bCs/>
        </w:rPr>
        <w:t>||</w:t>
      </w:r>
      <w:r w:rsidRPr="00181F29">
        <w:rPr>
          <w:rFonts w:cs="Courier New"/>
          <w:bCs/>
        </w:rPr>
        <w:t xml:space="preserve"> </w:t>
      </w:r>
      <w:r>
        <w:rPr>
          <w:rFonts w:cs="Courier New"/>
          <w:bCs/>
        </w:rPr>
        <w:t xml:space="preserve">Var_ename </w:t>
      </w:r>
      <w:r w:rsidRPr="00181F29">
        <w:rPr>
          <w:rFonts w:cs="Courier New"/>
          <w:bCs/>
        </w:rPr>
        <w:t>(i));</w:t>
      </w:r>
    </w:p>
    <w:p w14:paraId="4B4A2845" w14:textId="77777777" w:rsidR="009B3066" w:rsidRPr="00181F29" w:rsidRDefault="009B3066" w:rsidP="009B306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 w:rsidRPr="00181F29">
        <w:rPr>
          <w:rFonts w:cs="Courier New"/>
          <w:bCs/>
        </w:rPr>
        <w:t xml:space="preserve">i := </w:t>
      </w:r>
      <w:r>
        <w:rPr>
          <w:rFonts w:cs="Courier New"/>
          <w:bCs/>
        </w:rPr>
        <w:t>Var_ename</w:t>
      </w:r>
      <w:r w:rsidRPr="00181F29">
        <w:rPr>
          <w:rFonts w:cs="Courier New"/>
          <w:bCs/>
        </w:rPr>
        <w:t xml:space="preserve">.NEXT(i); </w:t>
      </w:r>
    </w:p>
    <w:p w14:paraId="76F7C078" w14:textId="77777777" w:rsidR="009B3066" w:rsidRPr="00181F29" w:rsidRDefault="009B3066" w:rsidP="009B3066">
      <w:pPr>
        <w:ind w:firstLine="360"/>
        <w:jc w:val="both"/>
        <w:rPr>
          <w:rFonts w:cs="Courier New"/>
          <w:bCs/>
        </w:rPr>
      </w:pPr>
      <w:r w:rsidRPr="00181F29">
        <w:rPr>
          <w:rFonts w:cs="Courier New"/>
          <w:bCs/>
        </w:rPr>
        <w:t>END LOOP;</w:t>
      </w:r>
    </w:p>
    <w:p w14:paraId="7502DFFF" w14:textId="77777777" w:rsidR="003E6967" w:rsidRDefault="003E6967" w:rsidP="007F69A7">
      <w:pPr>
        <w:jc w:val="both"/>
        <w:rPr>
          <w:rFonts w:cs="Courier New"/>
        </w:rPr>
      </w:pPr>
    </w:p>
    <w:p w14:paraId="3C2D89E1" w14:textId="493CC347" w:rsidR="003E6967" w:rsidRPr="004B4060" w:rsidRDefault="003E6967" w:rsidP="003E6967">
      <w:pPr>
        <w:ind w:right="-90"/>
        <w:rPr>
          <w:rFonts w:cs="Courier New"/>
        </w:rPr>
      </w:pPr>
      <w:r>
        <w:rPr>
          <w:rFonts w:cs="Courier New"/>
        </w:rPr>
        <w:t xml:space="preserve">  </w:t>
      </w:r>
      <w:r w:rsidRPr="004B4060">
        <w:rPr>
          <w:rFonts w:cs="Courier New"/>
        </w:rPr>
        <w:t>DBMS_OUTPUT.PUT_LINE ('  ');</w:t>
      </w:r>
    </w:p>
    <w:p w14:paraId="19D8D7B7" w14:textId="77777777" w:rsidR="00F66AD2" w:rsidRDefault="003E6967" w:rsidP="00F66AD2">
      <w:pPr>
        <w:ind w:right="-90"/>
        <w:rPr>
          <w:rFonts w:cs="Courier New"/>
        </w:rPr>
      </w:pPr>
      <w:r w:rsidRPr="004B4060">
        <w:rPr>
          <w:rFonts w:cs="Courier New"/>
        </w:rPr>
        <w:t xml:space="preserve">  DBMS_OUTPUT.PUT_LINE ('</w:t>
      </w:r>
      <w:r>
        <w:rPr>
          <w:rFonts w:cs="Courier New"/>
        </w:rPr>
        <w:t>N</w:t>
      </w:r>
      <w:r w:rsidRPr="004B4060">
        <w:rPr>
          <w:rFonts w:cs="Courier New"/>
        </w:rPr>
        <w:t>ext</w:t>
      </w:r>
      <w:r>
        <w:rPr>
          <w:rFonts w:cs="Courier New"/>
        </w:rPr>
        <w:t xml:space="preserve"> ind#</w:t>
      </w:r>
      <w:r w:rsidRPr="004B4060">
        <w:rPr>
          <w:rFonts w:cs="Courier New"/>
        </w:rPr>
        <w:t xml:space="preserve"> after </w:t>
      </w:r>
      <w:r>
        <w:rPr>
          <w:rFonts w:cs="Courier New"/>
        </w:rPr>
        <w:t>7</w:t>
      </w:r>
      <w:r w:rsidRPr="004B4060">
        <w:rPr>
          <w:rFonts w:cs="Courier New"/>
        </w:rPr>
        <w:t xml:space="preserve"> is: '||Var_ename.next(</w:t>
      </w:r>
      <w:r>
        <w:rPr>
          <w:rFonts w:cs="Courier New"/>
        </w:rPr>
        <w:t>7</w:t>
      </w:r>
      <w:r w:rsidRPr="004B4060">
        <w:rPr>
          <w:rFonts w:cs="Courier New"/>
        </w:rPr>
        <w:t xml:space="preserve">)); </w:t>
      </w:r>
    </w:p>
    <w:p w14:paraId="5D6D5822" w14:textId="6A7A6ADB" w:rsidR="00F66AD2" w:rsidRDefault="00F66AD2" w:rsidP="00F66AD2">
      <w:pPr>
        <w:ind w:right="-90"/>
        <w:rPr>
          <w:rFonts w:cs="Courier New"/>
        </w:rPr>
      </w:pPr>
      <w:r>
        <w:rPr>
          <w:rFonts w:cs="Courier New"/>
        </w:rPr>
        <w:t xml:space="preserve">  </w:t>
      </w:r>
      <w:r w:rsidR="003E6967" w:rsidRPr="004B4060">
        <w:rPr>
          <w:rFonts w:cs="Courier New"/>
        </w:rPr>
        <w:t xml:space="preserve">DBMS_OUTPUT.PUT_LINE ('Total # of elements </w:t>
      </w:r>
      <w:r>
        <w:rPr>
          <w:rFonts w:cs="Courier New"/>
        </w:rPr>
        <w:t>after deletions</w:t>
      </w:r>
      <w:r w:rsidR="003E6967" w:rsidRPr="004B4060">
        <w:rPr>
          <w:rFonts w:cs="Courier New"/>
        </w:rPr>
        <w:t>:</w:t>
      </w:r>
      <w:r w:rsidR="00B854AC">
        <w:rPr>
          <w:rFonts w:cs="Courier New"/>
        </w:rPr>
        <w:t xml:space="preserve"> </w:t>
      </w:r>
      <w:r w:rsidR="003E6967" w:rsidRPr="004B4060">
        <w:rPr>
          <w:rFonts w:cs="Courier New"/>
        </w:rPr>
        <w:t>'</w:t>
      </w:r>
      <w:r>
        <w:rPr>
          <w:rFonts w:cs="Courier New"/>
        </w:rPr>
        <w:t xml:space="preserve"> </w:t>
      </w:r>
    </w:p>
    <w:p w14:paraId="76853F72" w14:textId="5A8786BE" w:rsidR="003E6967" w:rsidRDefault="00F66AD2" w:rsidP="00F66AD2">
      <w:pPr>
        <w:ind w:left="2160" w:right="-90" w:firstLine="720"/>
        <w:rPr>
          <w:rFonts w:cs="Courier New"/>
        </w:rPr>
      </w:pPr>
      <w:r>
        <w:rPr>
          <w:rFonts w:cs="Courier New"/>
        </w:rPr>
        <w:t xml:space="preserve">  </w:t>
      </w:r>
      <w:r w:rsidR="003E6967" w:rsidRPr="004B4060">
        <w:rPr>
          <w:rFonts w:cs="Courier New"/>
        </w:rPr>
        <w:t>||Var_ename.count);</w:t>
      </w:r>
    </w:p>
    <w:p w14:paraId="70E001D4" w14:textId="77777777" w:rsidR="003E6967" w:rsidRDefault="003E6967" w:rsidP="003E6967">
      <w:pPr>
        <w:ind w:right="-90"/>
        <w:rPr>
          <w:rFonts w:cs="Courier New"/>
        </w:rPr>
      </w:pPr>
      <w:r>
        <w:rPr>
          <w:rFonts w:cs="Courier New"/>
        </w:rPr>
        <w:lastRenderedPageBreak/>
        <w:t xml:space="preserve">  </w:t>
      </w:r>
      <w:r w:rsidRPr="006554D5">
        <w:rPr>
          <w:rFonts w:cs="Courier New"/>
        </w:rPr>
        <w:t>DBMS_OUTPUT.PUT_LINE ('</w:t>
      </w:r>
      <w:r>
        <w:rPr>
          <w:rFonts w:cs="Courier New"/>
        </w:rPr>
        <w:t>1st</w:t>
      </w:r>
      <w:r w:rsidRPr="006554D5">
        <w:rPr>
          <w:rFonts w:cs="Courier New"/>
        </w:rPr>
        <w:t xml:space="preserve"> </w:t>
      </w:r>
      <w:r>
        <w:rPr>
          <w:rFonts w:cs="Courier New"/>
        </w:rPr>
        <w:t>ind</w:t>
      </w:r>
      <w:r w:rsidRPr="006554D5">
        <w:rPr>
          <w:rFonts w:cs="Courier New"/>
        </w:rPr>
        <w:t># of elements is: '||Var_ename.first);</w:t>
      </w:r>
    </w:p>
    <w:p w14:paraId="5CB32750" w14:textId="6D85CC0E" w:rsidR="003E6967" w:rsidRDefault="003E6967" w:rsidP="003E6967">
      <w:pPr>
        <w:ind w:right="-90"/>
        <w:rPr>
          <w:rFonts w:cs="Courier New"/>
        </w:rPr>
      </w:pPr>
      <w:r>
        <w:rPr>
          <w:rFonts w:cs="Courier New"/>
        </w:rPr>
        <w:t xml:space="preserve">  </w:t>
      </w:r>
      <w:r w:rsidRPr="006554D5">
        <w:rPr>
          <w:rFonts w:cs="Courier New"/>
        </w:rPr>
        <w:t>DBMS_OUTPUT.PUT_LINE ('</w:t>
      </w:r>
      <w:r>
        <w:rPr>
          <w:rFonts w:cs="Courier New"/>
        </w:rPr>
        <w:t>Last ind</w:t>
      </w:r>
      <w:r w:rsidRPr="006554D5">
        <w:rPr>
          <w:rFonts w:cs="Courier New"/>
        </w:rPr>
        <w:t># of elements is: '||Var_ename.</w:t>
      </w:r>
      <w:r>
        <w:rPr>
          <w:rFonts w:cs="Courier New"/>
        </w:rPr>
        <w:t>last</w:t>
      </w:r>
      <w:r w:rsidRPr="006554D5">
        <w:rPr>
          <w:rFonts w:cs="Courier New"/>
        </w:rPr>
        <w:t>);</w:t>
      </w:r>
    </w:p>
    <w:p w14:paraId="2333B1A6" w14:textId="6D426BC3" w:rsidR="002329AD" w:rsidRDefault="002329AD" w:rsidP="002329AD">
      <w:pPr>
        <w:jc w:val="both"/>
        <w:rPr>
          <w:rFonts w:cs="Courier New"/>
        </w:rPr>
      </w:pPr>
      <w:r>
        <w:rPr>
          <w:rFonts w:cs="Courier New"/>
        </w:rPr>
        <w:t xml:space="preserve">  </w:t>
      </w:r>
      <w:r w:rsidRPr="002329AD">
        <w:rPr>
          <w:rFonts w:cs="Courier New"/>
        </w:rPr>
        <w:t>DBMS_OUTPUT.PUT_LINE ('Limit for this AA: '</w:t>
      </w:r>
    </w:p>
    <w:p w14:paraId="73A40C8D" w14:textId="113302E0" w:rsidR="003E6967" w:rsidRDefault="002329AD" w:rsidP="002329AD">
      <w:pPr>
        <w:ind w:left="720" w:firstLine="720"/>
        <w:jc w:val="both"/>
        <w:rPr>
          <w:rFonts w:cs="Courier New"/>
        </w:rPr>
      </w:pPr>
      <w:r w:rsidRPr="002329AD">
        <w:rPr>
          <w:rFonts w:cs="Courier New"/>
        </w:rPr>
        <w:t>||NVL (to_char(Var_ename.limit), 'Not available'));</w:t>
      </w:r>
    </w:p>
    <w:p w14:paraId="742143C8" w14:textId="1E02FCAC" w:rsidR="007F69A7" w:rsidRDefault="007F69A7" w:rsidP="007F69A7">
      <w:pPr>
        <w:jc w:val="both"/>
        <w:rPr>
          <w:rFonts w:cs="Courier New"/>
        </w:rPr>
      </w:pPr>
      <w:r w:rsidRPr="009C5071">
        <w:rPr>
          <w:rFonts w:cs="Courier New"/>
        </w:rPr>
        <w:t>END;</w:t>
      </w:r>
    </w:p>
    <w:p w14:paraId="3B323A6E" w14:textId="7E4E22DD" w:rsidR="007F69A7" w:rsidRDefault="004B3498" w:rsidP="007F69A7">
      <w:pPr>
        <w:jc w:val="both"/>
        <w:rPr>
          <w:rFonts w:cs="Courier New"/>
        </w:rPr>
      </w:pPr>
      <w:r>
        <w:rPr>
          <w:rFonts w:cs="Courier New"/>
        </w:rPr>
        <w:t>/</w:t>
      </w:r>
    </w:p>
    <w:p w14:paraId="7D6E62D7" w14:textId="765F095A" w:rsidR="007F69A7" w:rsidRDefault="003E6967" w:rsidP="003E6967">
      <w:pPr>
        <w:rPr>
          <w:rFonts w:eastAsia="LiberationSans" w:cs="Courier New"/>
        </w:rPr>
      </w:pPr>
      <w:r w:rsidRPr="003E6967">
        <w:rPr>
          <w:rFonts w:eastAsia="LiberationSans" w:cs="Courier New"/>
        </w:rPr>
        <w:t>OUTPUT</w:t>
      </w:r>
    </w:p>
    <w:p w14:paraId="36F6BE74" w14:textId="32F52C40" w:rsidR="00F66AD2" w:rsidRDefault="00F66AD2" w:rsidP="003E6967">
      <w:pPr>
        <w:rPr>
          <w:rFonts w:eastAsia="LiberationSans" w:cs="Courier New"/>
        </w:rPr>
      </w:pPr>
    </w:p>
    <w:p w14:paraId="085EC5D2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Total # after population is: 14</w:t>
      </w:r>
    </w:p>
    <w:p w14:paraId="36D7C23C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 xml:space="preserve">Print out after population. </w:t>
      </w:r>
    </w:p>
    <w:p w14:paraId="0E435370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No.  Name</w:t>
      </w:r>
    </w:p>
    <w:p w14:paraId="47E4A8C8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-- --------</w:t>
      </w:r>
    </w:p>
    <w:p w14:paraId="2A2BEA3B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   SMITH</w:t>
      </w:r>
    </w:p>
    <w:p w14:paraId="2B0282BD" w14:textId="77777777" w:rsid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2   ALLEN</w:t>
      </w:r>
    </w:p>
    <w:p w14:paraId="6A8D4D94" w14:textId="18203456" w:rsidR="003E6967" w:rsidRDefault="003E6967" w:rsidP="003E6967">
      <w:pPr>
        <w:rPr>
          <w:rFonts w:eastAsia="LiberationSans" w:cs="Courier New"/>
        </w:rPr>
      </w:pPr>
      <w:r>
        <w:rPr>
          <w:rFonts w:eastAsia="LiberationSans" w:cs="Courier New"/>
        </w:rPr>
        <w:t>...</w:t>
      </w:r>
    </w:p>
    <w:p w14:paraId="07F2FC0C" w14:textId="77777777" w:rsidR="00B854AC" w:rsidRDefault="00B854AC" w:rsidP="003E6967">
      <w:pPr>
        <w:rPr>
          <w:rFonts w:eastAsia="LiberationSans" w:cs="Courier New"/>
        </w:rPr>
      </w:pPr>
    </w:p>
    <w:p w14:paraId="22D7933E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Print out after delete #5, then 8-10.</w:t>
      </w:r>
    </w:p>
    <w:p w14:paraId="433864B3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No.  Name</w:t>
      </w:r>
    </w:p>
    <w:p w14:paraId="657C0330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-- --------</w:t>
      </w:r>
    </w:p>
    <w:p w14:paraId="6193324F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   SMITH</w:t>
      </w:r>
    </w:p>
    <w:p w14:paraId="66FDF3C9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2   ALLEN</w:t>
      </w:r>
    </w:p>
    <w:p w14:paraId="377E6639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3   WARD</w:t>
      </w:r>
    </w:p>
    <w:p w14:paraId="07246A62" w14:textId="61FD9F8E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4   JONES</w:t>
      </w:r>
      <w:r w:rsidR="001E7BFC">
        <w:rPr>
          <w:rFonts w:eastAsia="LiberationSans" w:cs="Courier New"/>
        </w:rPr>
        <w:tab/>
      </w:r>
      <w:r w:rsidR="001E7BFC">
        <w:rPr>
          <w:rFonts w:eastAsia="LiberationSans" w:cs="Courier New"/>
        </w:rPr>
        <w:tab/>
      </w:r>
    </w:p>
    <w:p w14:paraId="1B11E4A1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6   BLAKE</w:t>
      </w:r>
    </w:p>
    <w:p w14:paraId="187CC2B7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7   CLARK</w:t>
      </w:r>
    </w:p>
    <w:p w14:paraId="0546B23D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1  ADAMS</w:t>
      </w:r>
    </w:p>
    <w:p w14:paraId="043073C7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2  JAMES</w:t>
      </w:r>
    </w:p>
    <w:p w14:paraId="51D653D0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3  FORD</w:t>
      </w:r>
    </w:p>
    <w:p w14:paraId="265A2715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4  MILLER</w:t>
      </w:r>
    </w:p>
    <w:p w14:paraId="6B9A2645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 xml:space="preserve">  </w:t>
      </w:r>
    </w:p>
    <w:p w14:paraId="13BB1683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Next ind# after 7 is: 11</w:t>
      </w:r>
    </w:p>
    <w:p w14:paraId="0B5B535E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Total # of elements after deletions: 10</w:t>
      </w:r>
    </w:p>
    <w:p w14:paraId="499A0454" w14:textId="77777777" w:rsidR="00B854AC" w:rsidRP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1st ind# of elements is: 1</w:t>
      </w:r>
    </w:p>
    <w:p w14:paraId="34A4F9C9" w14:textId="14380B81" w:rsidR="00B854AC" w:rsidRDefault="00B854AC" w:rsidP="00B854AC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Last ind# of elements is: 14</w:t>
      </w:r>
    </w:p>
    <w:p w14:paraId="451E1D4B" w14:textId="0C8C23B7" w:rsidR="00396899" w:rsidRPr="00B854AC" w:rsidRDefault="00396899" w:rsidP="00B854AC">
      <w:pPr>
        <w:rPr>
          <w:rFonts w:eastAsia="LiberationSans" w:cs="Courier New"/>
        </w:rPr>
      </w:pPr>
      <w:r w:rsidRPr="00396899">
        <w:rPr>
          <w:rFonts w:eastAsia="LiberationSans" w:cs="Courier New"/>
        </w:rPr>
        <w:t>Limit for this AA: Not available</w:t>
      </w:r>
    </w:p>
    <w:p w14:paraId="1835FEBE" w14:textId="77777777" w:rsidR="00B854AC" w:rsidRDefault="00B854AC" w:rsidP="00B854AC">
      <w:pPr>
        <w:rPr>
          <w:rFonts w:ascii="Times New Roman" w:eastAsia="LiberationSans" w:hAnsi="Times New Roman"/>
          <w:sz w:val="24"/>
          <w:szCs w:val="24"/>
        </w:rPr>
      </w:pPr>
    </w:p>
    <w:p w14:paraId="77D97087" w14:textId="13EF2FC3" w:rsidR="006554D5" w:rsidRDefault="00A47366" w:rsidP="003E6967">
      <w:pPr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Imaging </w:t>
      </w:r>
      <w:r w:rsidR="001E7BFC">
        <w:rPr>
          <w:rFonts w:ascii="Times New Roman" w:eastAsia="LiberationSans" w:hAnsi="Times New Roman"/>
          <w:sz w:val="24"/>
          <w:szCs w:val="24"/>
        </w:rPr>
        <w:t xml:space="preserve">what the AA like </w:t>
      </w:r>
      <w:r>
        <w:rPr>
          <w:rFonts w:ascii="Times New Roman" w:eastAsia="LiberationSans" w:hAnsi="Times New Roman"/>
          <w:sz w:val="24"/>
          <w:szCs w:val="24"/>
        </w:rPr>
        <w:t xml:space="preserve">after the deletion of element </w:t>
      </w:r>
      <w:r w:rsidR="00543C6D">
        <w:rPr>
          <w:rFonts w:ascii="Times New Roman" w:eastAsia="LiberationSans" w:hAnsi="Times New Roman"/>
          <w:sz w:val="24"/>
          <w:szCs w:val="24"/>
        </w:rPr>
        <w:t>5</w:t>
      </w:r>
      <w:r w:rsidR="00543C6D" w:rsidRPr="00543C6D">
        <w:rPr>
          <w:rFonts w:ascii="Times New Roman" w:eastAsia="LiberationSans" w:hAnsi="Times New Roman"/>
          <w:sz w:val="24"/>
          <w:szCs w:val="24"/>
          <w:vertAlign w:val="superscript"/>
        </w:rPr>
        <w:t>th</w:t>
      </w:r>
      <w:r w:rsidR="00543C6D">
        <w:rPr>
          <w:rFonts w:ascii="Times New Roman" w:eastAsia="LiberationSans" w:hAnsi="Times New Roman"/>
          <w:sz w:val="24"/>
          <w:szCs w:val="24"/>
        </w:rPr>
        <w:t>, then 8-</w:t>
      </w:r>
      <w:r>
        <w:rPr>
          <w:rFonts w:ascii="Times New Roman" w:eastAsia="LiberationSans" w:hAnsi="Times New Roman"/>
          <w:sz w:val="24"/>
          <w:szCs w:val="24"/>
        </w:rPr>
        <w:t>10.</w:t>
      </w:r>
    </w:p>
    <w:p w14:paraId="14C6CCFC" w14:textId="77777777" w:rsidR="00A47366" w:rsidRDefault="00A47366" w:rsidP="002E3A35">
      <w:pPr>
        <w:ind w:firstLine="450"/>
        <w:rPr>
          <w:rFonts w:ascii="Times New Roman" w:eastAsia="LiberationSans" w:hAnsi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710"/>
        <w:gridCol w:w="5580"/>
      </w:tblGrid>
      <w:tr w:rsidR="006554D5" w:rsidRPr="00EF2920" w14:paraId="1627D228" w14:textId="54FDCFA2" w:rsidTr="00C81733">
        <w:tc>
          <w:tcPr>
            <w:tcW w:w="715" w:type="dxa"/>
          </w:tcPr>
          <w:p w14:paraId="4DE0AA97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1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3EFD4AB5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SMITH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8135C02" w14:textId="7A2DCEBB" w:rsidR="006554D5" w:rsidRPr="00EF2920" w:rsidRDefault="001070E4" w:rsidP="00FB1647">
            <w:pPr>
              <w:rPr>
                <w:rFonts w:cs="Courier New"/>
                <w:szCs w:val="16"/>
              </w:rPr>
            </w:pPr>
            <w:r>
              <w:rPr>
                <w:rFonts w:cs="Courier New"/>
                <w:szCs w:val="16"/>
              </w:rPr>
              <w:t xml:space="preserve"> &lt;- </w:t>
            </w:r>
            <w:r w:rsidRPr="006F7049">
              <w:rPr>
                <w:rFonts w:ascii="Times New Roman" w:hAnsi="Times New Roman"/>
                <w:sz w:val="24"/>
              </w:rPr>
              <w:t>First index</w:t>
            </w:r>
          </w:p>
        </w:tc>
      </w:tr>
      <w:tr w:rsidR="006554D5" w:rsidRPr="00EF2920" w14:paraId="673BCC05" w14:textId="09BD909F" w:rsidTr="00C81733">
        <w:tc>
          <w:tcPr>
            <w:tcW w:w="715" w:type="dxa"/>
          </w:tcPr>
          <w:p w14:paraId="10B5F830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2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2FFF10FF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ALLEN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861D9B6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</w:p>
        </w:tc>
      </w:tr>
      <w:tr w:rsidR="006554D5" w:rsidRPr="00EF2920" w14:paraId="59E466A0" w14:textId="6CE9EC90" w:rsidTr="00C81733">
        <w:tc>
          <w:tcPr>
            <w:tcW w:w="715" w:type="dxa"/>
          </w:tcPr>
          <w:p w14:paraId="7C0EBD4B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3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5C80F283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WARD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5253B29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</w:p>
        </w:tc>
      </w:tr>
      <w:tr w:rsidR="006554D5" w:rsidRPr="00EF2920" w14:paraId="7D5029FD" w14:textId="605B6EA2" w:rsidTr="00C81733">
        <w:tc>
          <w:tcPr>
            <w:tcW w:w="715" w:type="dxa"/>
          </w:tcPr>
          <w:p w14:paraId="2A41FC91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4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4083047E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JONES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EB0156B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</w:p>
        </w:tc>
      </w:tr>
      <w:tr w:rsidR="006554D5" w:rsidRPr="00EF2920" w14:paraId="10FF3255" w14:textId="3432782C" w:rsidTr="00C81733">
        <w:tc>
          <w:tcPr>
            <w:tcW w:w="715" w:type="dxa"/>
          </w:tcPr>
          <w:p w14:paraId="0767D569" w14:textId="77777777" w:rsidR="006554D5" w:rsidRPr="003E6967" w:rsidRDefault="006554D5" w:rsidP="00FB164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5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3572D26B" w14:textId="77777777" w:rsidR="006554D5" w:rsidRPr="003E6967" w:rsidRDefault="006554D5" w:rsidP="00FB164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MARTIN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3902B5" w14:textId="6F073709" w:rsidR="006554D5" w:rsidRPr="00EF2920" w:rsidRDefault="00543C6D" w:rsidP="00FB1647">
            <w:pPr>
              <w:rPr>
                <w:rFonts w:cs="Courier New"/>
                <w:szCs w:val="16"/>
              </w:rPr>
            </w:pPr>
            <w:r>
              <w:rPr>
                <w:rFonts w:cs="Courier New"/>
                <w:szCs w:val="16"/>
              </w:rPr>
              <w:t xml:space="preserve">&lt;- </w:t>
            </w:r>
            <w:r>
              <w:rPr>
                <w:rFonts w:ascii="Times New Roman" w:hAnsi="Times New Roman"/>
                <w:sz w:val="24"/>
              </w:rPr>
              <w:t>The space holder is still there</w:t>
            </w:r>
          </w:p>
        </w:tc>
      </w:tr>
      <w:tr w:rsidR="006554D5" w:rsidRPr="00EF2920" w14:paraId="5F74CA5C" w14:textId="1929A19D" w:rsidTr="00C81733">
        <w:tc>
          <w:tcPr>
            <w:tcW w:w="715" w:type="dxa"/>
          </w:tcPr>
          <w:p w14:paraId="293AAA17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6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4A9C0B92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BLAKE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D29BEED" w14:textId="77777777" w:rsidR="006554D5" w:rsidRPr="00EF2920" w:rsidRDefault="006554D5" w:rsidP="00FB1647">
            <w:pPr>
              <w:rPr>
                <w:rFonts w:cs="Courier New"/>
                <w:szCs w:val="16"/>
              </w:rPr>
            </w:pPr>
          </w:p>
        </w:tc>
      </w:tr>
      <w:tr w:rsidR="003E6967" w:rsidRPr="00EF2920" w14:paraId="7AB4919A" w14:textId="758E8175" w:rsidTr="00C81733">
        <w:tc>
          <w:tcPr>
            <w:tcW w:w="715" w:type="dxa"/>
          </w:tcPr>
          <w:p w14:paraId="1E8421F6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7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4E179B7B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CLARK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7094CFA" w14:textId="707D5A19" w:rsidR="003E6967" w:rsidRPr="00EF2920" w:rsidRDefault="003E6967" w:rsidP="003E6967">
            <w:pPr>
              <w:rPr>
                <w:rFonts w:cs="Courier New"/>
                <w:szCs w:val="16"/>
              </w:rPr>
            </w:pPr>
            <w:r>
              <w:rPr>
                <w:rFonts w:cs="Courier New"/>
                <w:szCs w:val="16"/>
              </w:rPr>
              <w:t xml:space="preserve">&lt;- </w:t>
            </w:r>
            <w:r>
              <w:rPr>
                <w:rFonts w:ascii="Times New Roman" w:hAnsi="Times New Roman"/>
                <w:sz w:val="24"/>
              </w:rPr>
              <w:t>The “</w:t>
            </w:r>
            <w:r w:rsidR="00543C6D">
              <w:rPr>
                <w:rFonts w:ascii="Times New Roman" w:hAnsi="Times New Roman"/>
                <w:sz w:val="24"/>
              </w:rPr>
              <w:t>n</w:t>
            </w:r>
            <w:r>
              <w:rPr>
                <w:rFonts w:ascii="Times New Roman" w:hAnsi="Times New Roman"/>
                <w:sz w:val="24"/>
              </w:rPr>
              <w:t>ext” index of element 7 is 11, not 8</w:t>
            </w:r>
          </w:p>
        </w:tc>
      </w:tr>
      <w:tr w:rsidR="003E6967" w:rsidRPr="00EF2920" w14:paraId="78FD0124" w14:textId="3ADB0D2E" w:rsidTr="00C81733">
        <w:tc>
          <w:tcPr>
            <w:tcW w:w="715" w:type="dxa"/>
          </w:tcPr>
          <w:p w14:paraId="7C42AB91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8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24BCC5CD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SCOTT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0956905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</w:p>
        </w:tc>
      </w:tr>
      <w:tr w:rsidR="003E6967" w:rsidRPr="00EF2920" w14:paraId="71BC4F71" w14:textId="7EEA86FB" w:rsidTr="00C81733">
        <w:tc>
          <w:tcPr>
            <w:tcW w:w="715" w:type="dxa"/>
          </w:tcPr>
          <w:p w14:paraId="1D21C0B6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9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32EAB8B2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KING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64944CC" w14:textId="7B1AE100" w:rsidR="003E6967" w:rsidRPr="00EF2920" w:rsidRDefault="003E6967" w:rsidP="003E6967">
            <w:pPr>
              <w:rPr>
                <w:rFonts w:cs="Courier New"/>
                <w:szCs w:val="16"/>
              </w:rPr>
            </w:pPr>
          </w:p>
        </w:tc>
      </w:tr>
      <w:tr w:rsidR="003E6967" w:rsidRPr="00EF2920" w14:paraId="121AC33D" w14:textId="43E0FDA2" w:rsidTr="00C81733">
        <w:tc>
          <w:tcPr>
            <w:tcW w:w="715" w:type="dxa"/>
          </w:tcPr>
          <w:p w14:paraId="60408687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10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2675D936" w14:textId="77777777" w:rsidR="003E6967" w:rsidRPr="003E6967" w:rsidRDefault="003E6967" w:rsidP="003E6967">
            <w:pPr>
              <w:rPr>
                <w:rFonts w:cs="Courier New"/>
                <w:strike/>
                <w:szCs w:val="16"/>
              </w:rPr>
            </w:pPr>
            <w:r w:rsidRPr="003E6967">
              <w:rPr>
                <w:rFonts w:cs="Courier New"/>
                <w:strike/>
                <w:szCs w:val="16"/>
              </w:rPr>
              <w:t>TURNER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96EFA2F" w14:textId="5136C478" w:rsidR="003E6967" w:rsidRPr="006554D5" w:rsidRDefault="003E6967" w:rsidP="003E6967">
            <w:pPr>
              <w:rPr>
                <w:rFonts w:cs="Courier New"/>
                <w:strike/>
                <w:szCs w:val="16"/>
                <w:highlight w:val="lightGray"/>
              </w:rPr>
            </w:pPr>
          </w:p>
        </w:tc>
      </w:tr>
      <w:tr w:rsidR="003E6967" w:rsidRPr="00EF2920" w14:paraId="1C5C0B2B" w14:textId="218097BF" w:rsidTr="00C81733">
        <w:tc>
          <w:tcPr>
            <w:tcW w:w="715" w:type="dxa"/>
          </w:tcPr>
          <w:p w14:paraId="27C0ADBD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11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25D5F671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ADAMS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D4A367A" w14:textId="55195D9E" w:rsidR="003E6967" w:rsidRPr="00EF2920" w:rsidRDefault="003E6967" w:rsidP="003E6967">
            <w:pPr>
              <w:rPr>
                <w:rFonts w:cs="Courier New"/>
                <w:szCs w:val="16"/>
              </w:rPr>
            </w:pPr>
            <w:r>
              <w:rPr>
                <w:rFonts w:cs="Courier New"/>
                <w:szCs w:val="16"/>
              </w:rPr>
              <w:t xml:space="preserve">&lt;- </w:t>
            </w:r>
            <w:r>
              <w:rPr>
                <w:rFonts w:ascii="Times New Roman" w:hAnsi="Times New Roman"/>
                <w:sz w:val="24"/>
              </w:rPr>
              <w:t>The “</w:t>
            </w:r>
            <w:r w:rsidR="00543C6D">
              <w:rPr>
                <w:rFonts w:ascii="Times New Roman" w:hAnsi="Times New Roman"/>
                <w:sz w:val="24"/>
              </w:rPr>
              <w:t>p</w:t>
            </w:r>
            <w:r>
              <w:rPr>
                <w:rFonts w:ascii="Times New Roman" w:hAnsi="Times New Roman"/>
                <w:sz w:val="24"/>
              </w:rPr>
              <w:t>rior” index of element 11</w:t>
            </w:r>
            <w:r w:rsidR="00543C6D">
              <w:rPr>
                <w:rFonts w:ascii="Times New Roman" w:hAnsi="Times New Roman"/>
                <w:sz w:val="24"/>
              </w:rPr>
              <w:t xml:space="preserve"> </w:t>
            </w:r>
            <w:r>
              <w:rPr>
                <w:rFonts w:ascii="Times New Roman" w:hAnsi="Times New Roman"/>
                <w:sz w:val="24"/>
              </w:rPr>
              <w:t>is 7, not 10</w:t>
            </w:r>
          </w:p>
        </w:tc>
      </w:tr>
      <w:tr w:rsidR="003E6967" w:rsidRPr="00EF2920" w14:paraId="5BFC3307" w14:textId="0318DA17" w:rsidTr="00C81733">
        <w:tc>
          <w:tcPr>
            <w:tcW w:w="715" w:type="dxa"/>
          </w:tcPr>
          <w:p w14:paraId="12253A5B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12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393C5E58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JAMES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B7349D1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</w:p>
        </w:tc>
      </w:tr>
      <w:tr w:rsidR="003E6967" w:rsidRPr="00EF2920" w14:paraId="50E25B5D" w14:textId="40E3D03D" w:rsidTr="00C81733">
        <w:tc>
          <w:tcPr>
            <w:tcW w:w="715" w:type="dxa"/>
          </w:tcPr>
          <w:p w14:paraId="753E844F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13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7A66B2B2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FORD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B8818F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</w:p>
        </w:tc>
      </w:tr>
      <w:tr w:rsidR="003E6967" w:rsidRPr="00EF2920" w14:paraId="739993FD" w14:textId="074F3D25" w:rsidTr="00C81733">
        <w:tc>
          <w:tcPr>
            <w:tcW w:w="715" w:type="dxa"/>
          </w:tcPr>
          <w:p w14:paraId="16D7CCA3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14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6FD2587D" w14:textId="77777777" w:rsidR="003E6967" w:rsidRPr="00EF2920" w:rsidRDefault="003E6967" w:rsidP="003E6967">
            <w:pPr>
              <w:rPr>
                <w:rFonts w:cs="Courier New"/>
                <w:szCs w:val="16"/>
              </w:rPr>
            </w:pPr>
            <w:r w:rsidRPr="00EF2920">
              <w:rPr>
                <w:rFonts w:cs="Courier New"/>
                <w:szCs w:val="16"/>
              </w:rPr>
              <w:t>MILLER</w:t>
            </w:r>
          </w:p>
        </w:tc>
        <w:tc>
          <w:tcPr>
            <w:tcW w:w="5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E96107" w14:textId="3D4F2259" w:rsidR="003E6967" w:rsidRPr="00EF2920" w:rsidRDefault="003E6967" w:rsidP="003E6967">
            <w:pPr>
              <w:rPr>
                <w:rFonts w:cs="Courier New"/>
                <w:szCs w:val="16"/>
              </w:rPr>
            </w:pPr>
            <w:r>
              <w:rPr>
                <w:rFonts w:cs="Courier New"/>
                <w:szCs w:val="16"/>
              </w:rPr>
              <w:t xml:space="preserve">&lt;- </w:t>
            </w:r>
            <w:r>
              <w:rPr>
                <w:rFonts w:ascii="Times New Roman" w:hAnsi="Times New Roman"/>
                <w:sz w:val="24"/>
              </w:rPr>
              <w:t>Aft</w:t>
            </w:r>
            <w:r w:rsidRPr="00AB48E0">
              <w:rPr>
                <w:rFonts w:ascii="Times New Roman" w:hAnsi="Times New Roman"/>
                <w:sz w:val="24"/>
              </w:rPr>
              <w:t xml:space="preserve">er deleted </w:t>
            </w:r>
            <w:r>
              <w:rPr>
                <w:rFonts w:ascii="Times New Roman" w:hAnsi="Times New Roman"/>
                <w:sz w:val="24"/>
              </w:rPr>
              <w:t>5, 8 -</w:t>
            </w:r>
            <w:r w:rsidRPr="00AB48E0">
              <w:rPr>
                <w:rFonts w:ascii="Times New Roman" w:hAnsi="Times New Roman"/>
                <w:sz w:val="24"/>
              </w:rPr>
              <w:t>10, the last index is still 14</w:t>
            </w:r>
          </w:p>
        </w:tc>
      </w:tr>
    </w:tbl>
    <w:p w14:paraId="612B1C11" w14:textId="03FE5A04" w:rsidR="006554D5" w:rsidRDefault="006554D5" w:rsidP="002E3A35">
      <w:pPr>
        <w:ind w:firstLine="45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="004B2E4C">
        <w:rPr>
          <w:rFonts w:ascii="Times New Roman" w:eastAsia="LiberationSans" w:hAnsi="Times New Roman"/>
          <w:sz w:val="24"/>
          <w:szCs w:val="24"/>
        </w:rPr>
        <w:t xml:space="preserve">                                        total count is 1</w:t>
      </w:r>
      <w:r w:rsidR="003E6967">
        <w:rPr>
          <w:rFonts w:ascii="Times New Roman" w:eastAsia="LiberationSans" w:hAnsi="Times New Roman"/>
          <w:sz w:val="24"/>
          <w:szCs w:val="24"/>
        </w:rPr>
        <w:t>0</w:t>
      </w:r>
      <w:r w:rsidR="004B2E4C">
        <w:rPr>
          <w:rFonts w:ascii="Times New Roman" w:eastAsia="LiberationSans" w:hAnsi="Times New Roman"/>
          <w:sz w:val="24"/>
          <w:szCs w:val="24"/>
        </w:rPr>
        <w:t>;</w:t>
      </w:r>
    </w:p>
    <w:p w14:paraId="4DB8C03D" w14:textId="77777777" w:rsidR="006554D5" w:rsidRDefault="006554D5" w:rsidP="002E3A35">
      <w:pPr>
        <w:ind w:firstLine="450"/>
        <w:rPr>
          <w:rFonts w:ascii="Times New Roman" w:eastAsia="LiberationSans" w:hAnsi="Times New Roman"/>
          <w:sz w:val="24"/>
          <w:szCs w:val="24"/>
        </w:rPr>
      </w:pPr>
    </w:p>
    <w:p w14:paraId="453C58A2" w14:textId="3C9482F9" w:rsidR="006C434F" w:rsidRDefault="006C434F" w:rsidP="006C434F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[COUNT]</w:t>
      </w:r>
      <w:r w:rsidRPr="006C434F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6144EF8C" w14:textId="22A2746D" w:rsidR="00AD2F5B" w:rsidRPr="006C434F" w:rsidRDefault="00EE036B" w:rsidP="00AD2F5B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</w:t>
      </w:r>
      <w:r w:rsidR="00AD2F5B">
        <w:rPr>
          <w:rFonts w:ascii="Times New Roman" w:hAnsi="Times New Roman"/>
          <w:sz w:val="24"/>
          <w:szCs w:val="24"/>
        </w:rPr>
        <w:t xml:space="preserve">eturns the number of elements in the collection. </w:t>
      </w:r>
    </w:p>
    <w:p w14:paraId="2CA6B663" w14:textId="759D1D9E" w:rsidR="00AD2F5B" w:rsidRDefault="00AD2F5B" w:rsidP="00AD2F5B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LiberationSans" w:eastAsia="LiberationSans" w:hAnsi="Times New Roman" w:cs="LiberationSans"/>
        </w:rPr>
        <w:t>(</w:t>
      </w:r>
      <w:r w:rsidR="00AA2CC1">
        <w:rPr>
          <w:rFonts w:ascii="LiberationSans" w:eastAsia="LiberationSans" w:hAnsi="Times New Roman" w:cs="LiberationSans"/>
        </w:rPr>
        <w:t>Not include the</w:t>
      </w:r>
      <w:r>
        <w:rPr>
          <w:rFonts w:ascii="LiberationSans" w:eastAsia="LiberationSans" w:hAnsi="Times New Roman" w:cs="LiberationSans"/>
        </w:rPr>
        <w:t xml:space="preserve"> deleted elements)</w:t>
      </w:r>
    </w:p>
    <w:p w14:paraId="75958BDF" w14:textId="1AA07CE9" w:rsidR="00EE036B" w:rsidRDefault="002B7659" w:rsidP="006C434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fer</w:t>
      </w:r>
      <w:r w:rsidR="003F781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t</w:t>
      </w:r>
      <w:r w:rsidR="00EE036B">
        <w:rPr>
          <w:rFonts w:ascii="Times New Roman" w:hAnsi="Times New Roman"/>
          <w:sz w:val="24"/>
          <w:szCs w:val="24"/>
        </w:rPr>
        <w:t xml:space="preserve">he </w:t>
      </w:r>
      <w:r>
        <w:rPr>
          <w:rFonts w:ascii="Times New Roman" w:hAnsi="Times New Roman"/>
          <w:sz w:val="24"/>
          <w:szCs w:val="24"/>
        </w:rPr>
        <w:t>statement</w:t>
      </w:r>
      <w:r w:rsidR="00EE036B">
        <w:rPr>
          <w:rFonts w:ascii="Times New Roman" w:hAnsi="Times New Roman"/>
          <w:sz w:val="24"/>
          <w:szCs w:val="24"/>
        </w:rPr>
        <w:t xml:space="preserve"> with </w:t>
      </w:r>
      <w:r w:rsidR="00C8295C">
        <w:rPr>
          <w:rFonts w:ascii="Times New Roman" w:hAnsi="Times New Roman"/>
          <w:sz w:val="24"/>
          <w:szCs w:val="24"/>
        </w:rPr>
        <w:t>“</w:t>
      </w:r>
      <w:r>
        <w:rPr>
          <w:rFonts w:ascii="Times New Roman" w:hAnsi="Times New Roman"/>
          <w:sz w:val="24"/>
          <w:szCs w:val="24"/>
        </w:rPr>
        <w:t xml:space="preserve"> </w:t>
      </w:r>
      <w:r w:rsidRPr="004B4060">
        <w:rPr>
          <w:rFonts w:cs="Courier New"/>
        </w:rPr>
        <w:t>||Var_ename.count)</w:t>
      </w:r>
      <w:r w:rsidR="00C8295C">
        <w:rPr>
          <w:rFonts w:ascii="Times New Roman" w:hAnsi="Times New Roman"/>
          <w:sz w:val="24"/>
          <w:szCs w:val="24"/>
        </w:rPr>
        <w:t>”</w:t>
      </w:r>
      <w:r w:rsidR="003F781F">
        <w:rPr>
          <w:rFonts w:ascii="Times New Roman" w:hAnsi="Times New Roman"/>
          <w:sz w:val="24"/>
          <w:szCs w:val="24"/>
        </w:rPr>
        <w:t xml:space="preserve"> statements</w:t>
      </w:r>
      <w:r>
        <w:rPr>
          <w:rFonts w:ascii="Times New Roman" w:hAnsi="Times New Roman"/>
          <w:sz w:val="24"/>
          <w:szCs w:val="24"/>
        </w:rPr>
        <w:t xml:space="preserve"> at the end of Example </w:t>
      </w:r>
      <w:r w:rsidR="00EC786B">
        <w:rPr>
          <w:rFonts w:ascii="Times New Roman" w:hAnsi="Times New Roman"/>
          <w:sz w:val="24"/>
          <w:szCs w:val="24"/>
        </w:rPr>
        <w:t>5</w:t>
      </w:r>
      <w:r w:rsidR="003F781F">
        <w:rPr>
          <w:rFonts w:ascii="Times New Roman" w:hAnsi="Times New Roman"/>
          <w:sz w:val="24"/>
          <w:szCs w:val="24"/>
        </w:rPr>
        <w:t>,</w:t>
      </w:r>
      <w:r w:rsidR="00EE036B">
        <w:rPr>
          <w:rFonts w:ascii="Times New Roman" w:hAnsi="Times New Roman"/>
          <w:sz w:val="24"/>
          <w:szCs w:val="24"/>
        </w:rPr>
        <w:t xml:space="preserve"> </w:t>
      </w:r>
    </w:p>
    <w:p w14:paraId="2A79B12A" w14:textId="2F12AD15" w:rsidR="002B7659" w:rsidRDefault="002B7659" w:rsidP="00D4684F">
      <w:pPr>
        <w:jc w:val="both"/>
        <w:rPr>
          <w:rFonts w:ascii="Times New Roman" w:hAnsi="Times New Roman"/>
          <w:sz w:val="24"/>
          <w:szCs w:val="24"/>
        </w:rPr>
      </w:pPr>
      <w:r w:rsidRPr="002B7659">
        <w:rPr>
          <w:rFonts w:ascii="Times New Roman" w:hAnsi="Times New Roman"/>
          <w:sz w:val="24"/>
          <w:szCs w:val="24"/>
        </w:rPr>
        <w:t>The AA</w:t>
      </w:r>
      <w:r>
        <w:rPr>
          <w:rFonts w:ascii="Times New Roman" w:hAnsi="Times New Roman"/>
          <w:sz w:val="24"/>
          <w:szCs w:val="24"/>
        </w:rPr>
        <w:t xml:space="preserve"> was size of 14 after population, after deletions (5, 8, 9, 10), the print out is</w:t>
      </w:r>
    </w:p>
    <w:p w14:paraId="198E5554" w14:textId="77777777" w:rsidR="002B7659" w:rsidRPr="00B854AC" w:rsidRDefault="002B7659" w:rsidP="002B7659">
      <w:pPr>
        <w:rPr>
          <w:rFonts w:eastAsia="LiberationSans" w:cs="Courier New"/>
        </w:rPr>
      </w:pPr>
      <w:r w:rsidRPr="00B854AC">
        <w:rPr>
          <w:rFonts w:eastAsia="LiberationSans" w:cs="Courier New"/>
        </w:rPr>
        <w:t>Total # of elements after deletions: 10</w:t>
      </w:r>
    </w:p>
    <w:p w14:paraId="180E7EB9" w14:textId="77777777" w:rsidR="002B7659" w:rsidRDefault="002B7659" w:rsidP="00D4684F">
      <w:pPr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5ED0D890" w14:textId="3A4FCDB8" w:rsidR="00D4684F" w:rsidRDefault="00D4684F" w:rsidP="00D4684F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[</w:t>
      </w:r>
      <w:r w:rsidR="006942DB">
        <w:rPr>
          <w:rFonts w:ascii="Times New Roman" w:hAnsi="Times New Roman"/>
          <w:b/>
          <w:bCs/>
          <w:sz w:val="24"/>
          <w:szCs w:val="24"/>
        </w:rPr>
        <w:t>LIMIT</w:t>
      </w:r>
      <w:r>
        <w:rPr>
          <w:rFonts w:ascii="Times New Roman" w:hAnsi="Times New Roman"/>
          <w:b/>
          <w:bCs/>
          <w:sz w:val="24"/>
          <w:szCs w:val="24"/>
        </w:rPr>
        <w:t>]</w:t>
      </w:r>
      <w:r w:rsidRPr="006C434F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52F533F8" w14:textId="0183A357" w:rsidR="006942DB" w:rsidRPr="006942DB" w:rsidRDefault="00EE036B" w:rsidP="006942DB">
      <w:pPr>
        <w:jc w:val="both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</w:t>
      </w:r>
      <w:r w:rsidR="00D4684F" w:rsidRPr="006942DB">
        <w:rPr>
          <w:rFonts w:ascii="Times New Roman" w:hAnsi="Times New Roman"/>
          <w:sz w:val="24"/>
          <w:szCs w:val="24"/>
        </w:rPr>
        <w:t xml:space="preserve">eturns the </w:t>
      </w:r>
      <w:r w:rsidR="00D4684F" w:rsidRPr="00D617DD">
        <w:rPr>
          <w:rFonts w:ascii="Times New Roman" w:eastAsia="LiberationSans" w:hAnsi="Times New Roman"/>
          <w:b/>
          <w:bCs/>
          <w:sz w:val="24"/>
          <w:szCs w:val="24"/>
        </w:rPr>
        <w:t>maximum</w:t>
      </w:r>
      <w:r w:rsidR="00D4684F" w:rsidRPr="006942DB">
        <w:rPr>
          <w:rFonts w:ascii="Times New Roman" w:eastAsia="LiberationSans" w:hAnsi="Times New Roman"/>
          <w:sz w:val="24"/>
          <w:szCs w:val="24"/>
        </w:rPr>
        <w:t xml:space="preserve"> number of elements that the collection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 (Varray)</w:t>
      </w:r>
      <w:r w:rsidR="006942DB" w:rsidRPr="006942DB">
        <w:rPr>
          <w:rFonts w:ascii="Times New Roman" w:eastAsia="LiberationSans" w:hAnsi="Times New Roman"/>
          <w:sz w:val="24"/>
          <w:szCs w:val="24"/>
        </w:rPr>
        <w:t xml:space="preserve"> </w:t>
      </w:r>
      <w:r w:rsidR="00D4684F" w:rsidRPr="006942DB">
        <w:rPr>
          <w:rFonts w:ascii="Times New Roman" w:eastAsia="LiberationSans" w:hAnsi="Times New Roman"/>
          <w:sz w:val="24"/>
          <w:szCs w:val="24"/>
        </w:rPr>
        <w:t xml:space="preserve">can have. </w:t>
      </w:r>
    </w:p>
    <w:p w14:paraId="4226BB6E" w14:textId="3A56CC2C" w:rsidR="000D1406" w:rsidRDefault="00C954E1" w:rsidP="00C954E1">
      <w:pPr>
        <w:jc w:val="both"/>
        <w:rPr>
          <w:rFonts w:ascii="Times New Roman" w:eastAsia="LiberationSans" w:hAnsi="Times New Roman"/>
          <w:sz w:val="24"/>
          <w:szCs w:val="24"/>
        </w:rPr>
      </w:pPr>
      <w:r w:rsidRPr="006942DB">
        <w:rPr>
          <w:rFonts w:ascii="Times New Roman" w:eastAsia="LiberationSans" w:hAnsi="Times New Roman"/>
          <w:sz w:val="24"/>
          <w:szCs w:val="24"/>
        </w:rPr>
        <w:t>Only a varray has a maximum size.</w:t>
      </w:r>
      <w:r w:rsidR="007B3A57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2EE38775" w14:textId="77777777" w:rsidR="002B7659" w:rsidRDefault="002B7659" w:rsidP="00C954E1">
      <w:pPr>
        <w:jc w:val="both"/>
        <w:rPr>
          <w:rFonts w:ascii="Times New Roman" w:eastAsia="LiberationSans" w:hAnsi="Times New Roman"/>
          <w:sz w:val="24"/>
          <w:szCs w:val="24"/>
        </w:rPr>
      </w:pPr>
    </w:p>
    <w:p w14:paraId="4F10C4A7" w14:textId="6F059DBD" w:rsidR="00C954E1" w:rsidRDefault="007B3A57" w:rsidP="00C954E1">
      <w:pPr>
        <w:jc w:val="both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A Varray 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(such as defined as Varray (20)) </w:t>
      </w:r>
      <w:r>
        <w:rPr>
          <w:rFonts w:ascii="Times New Roman" w:eastAsia="LiberationSans" w:hAnsi="Times New Roman"/>
          <w:sz w:val="24"/>
          <w:szCs w:val="24"/>
        </w:rPr>
        <w:t>may only have 14 elements with value</w:t>
      </w:r>
      <w:r w:rsidR="000D1406">
        <w:rPr>
          <w:rFonts w:ascii="Times New Roman" w:eastAsia="LiberationSans" w:hAnsi="Times New Roman"/>
          <w:sz w:val="24"/>
          <w:szCs w:val="24"/>
        </w:rPr>
        <w:t>;</w:t>
      </w:r>
      <w:r>
        <w:rPr>
          <w:rFonts w:ascii="Times New Roman" w:eastAsia="LiberationSans" w:hAnsi="Times New Roman"/>
          <w:sz w:val="24"/>
          <w:szCs w:val="24"/>
        </w:rPr>
        <w:t xml:space="preserve"> its size </w:t>
      </w:r>
      <w:r w:rsidR="000D1406">
        <w:rPr>
          <w:rFonts w:ascii="Times New Roman" w:eastAsia="LiberationSans" w:hAnsi="Times New Roman"/>
          <w:sz w:val="24"/>
          <w:szCs w:val="24"/>
        </w:rPr>
        <w:t>is</w:t>
      </w:r>
      <w:r>
        <w:rPr>
          <w:rFonts w:ascii="Times New Roman" w:eastAsia="LiberationSans" w:hAnsi="Times New Roman"/>
          <w:sz w:val="24"/>
          <w:szCs w:val="24"/>
        </w:rPr>
        <w:t xml:space="preserve"> as originally defined (</w:t>
      </w:r>
      <w:r w:rsidR="000D1406">
        <w:rPr>
          <w:rFonts w:ascii="Times New Roman" w:eastAsia="LiberationSans" w:hAnsi="Times New Roman"/>
          <w:sz w:val="24"/>
          <w:szCs w:val="24"/>
        </w:rPr>
        <w:t>here is</w:t>
      </w:r>
      <w:r>
        <w:rPr>
          <w:rFonts w:ascii="Times New Roman" w:eastAsia="LiberationSans" w:hAnsi="Times New Roman"/>
          <w:sz w:val="24"/>
          <w:szCs w:val="24"/>
        </w:rPr>
        <w:t xml:space="preserve"> 20).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 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202D17D4" w14:textId="31DA2528" w:rsidR="007B3A57" w:rsidRPr="006942DB" w:rsidRDefault="007B3A57" w:rsidP="00C954E1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 xml:space="preserve">Trim </w:t>
      </w:r>
      <w:r w:rsidR="000D1406">
        <w:rPr>
          <w:rFonts w:ascii="Times New Roman" w:eastAsia="LiberationSans" w:hAnsi="Times New Roman"/>
          <w:sz w:val="24"/>
          <w:szCs w:val="24"/>
        </w:rPr>
        <w:t>(method) may</w:t>
      </w:r>
      <w:r>
        <w:rPr>
          <w:rFonts w:ascii="Times New Roman" w:eastAsia="LiberationSans" w:hAnsi="Times New Roman"/>
          <w:sz w:val="24"/>
          <w:szCs w:val="24"/>
        </w:rPr>
        <w:t xml:space="preserve"> delete the values of elements, 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but it will </w:t>
      </w:r>
      <w:r>
        <w:rPr>
          <w:rFonts w:ascii="Times New Roman" w:eastAsia="LiberationSans" w:hAnsi="Times New Roman"/>
          <w:sz w:val="24"/>
          <w:szCs w:val="24"/>
        </w:rPr>
        <w:t xml:space="preserve">not change the maximum size 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 of that varray </w:t>
      </w:r>
      <w:r>
        <w:rPr>
          <w:rFonts w:ascii="Times New Roman" w:eastAsia="LiberationSans" w:hAnsi="Times New Roman"/>
          <w:sz w:val="24"/>
          <w:szCs w:val="24"/>
        </w:rPr>
        <w:t>(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return value of </w:t>
      </w:r>
      <w:r>
        <w:rPr>
          <w:rFonts w:ascii="Times New Roman" w:eastAsia="LiberationSans" w:hAnsi="Times New Roman"/>
          <w:sz w:val="24"/>
          <w:szCs w:val="24"/>
        </w:rPr>
        <w:t>limit</w:t>
      </w:r>
      <w:r w:rsidR="000D1406">
        <w:rPr>
          <w:rFonts w:ascii="Times New Roman" w:eastAsia="LiberationSans" w:hAnsi="Times New Roman"/>
          <w:sz w:val="24"/>
          <w:szCs w:val="24"/>
        </w:rPr>
        <w:t xml:space="preserve"> is same as maximum size</w:t>
      </w:r>
      <w:r>
        <w:rPr>
          <w:rFonts w:ascii="Times New Roman" w:eastAsia="LiberationSans" w:hAnsi="Times New Roman"/>
          <w:sz w:val="24"/>
          <w:szCs w:val="24"/>
        </w:rPr>
        <w:t>).</w:t>
      </w:r>
    </w:p>
    <w:p w14:paraId="1179ECFD" w14:textId="77777777" w:rsidR="00C954E1" w:rsidRDefault="00C954E1" w:rsidP="006942DB">
      <w:pPr>
        <w:jc w:val="both"/>
        <w:rPr>
          <w:rFonts w:ascii="Times New Roman" w:eastAsia="LiberationSans" w:hAnsi="Times New Roman"/>
          <w:sz w:val="24"/>
          <w:szCs w:val="24"/>
        </w:rPr>
      </w:pPr>
    </w:p>
    <w:p w14:paraId="433AF200" w14:textId="47A17D85" w:rsidR="00D4684F" w:rsidRPr="006942DB" w:rsidRDefault="006942DB" w:rsidP="00221FFA">
      <w:pPr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sz w:val="24"/>
          <w:szCs w:val="24"/>
        </w:rPr>
        <w:t>Associative Array</w:t>
      </w:r>
      <w:r w:rsidR="00D45ED0">
        <w:rPr>
          <w:rFonts w:ascii="Times New Roman" w:eastAsia="LiberationSans" w:hAnsi="Times New Roman"/>
          <w:sz w:val="24"/>
          <w:szCs w:val="24"/>
        </w:rPr>
        <w:t xml:space="preserve"> </w:t>
      </w:r>
      <w:r w:rsidR="00221FFA">
        <w:rPr>
          <w:rFonts w:ascii="Times New Roman" w:eastAsia="LiberationSans" w:hAnsi="Times New Roman"/>
          <w:sz w:val="24"/>
          <w:szCs w:val="24"/>
        </w:rPr>
        <w:t>and</w:t>
      </w:r>
      <w:r w:rsidR="00D45ED0">
        <w:rPr>
          <w:rFonts w:ascii="Times New Roman" w:eastAsia="LiberationSans" w:hAnsi="Times New Roman"/>
          <w:sz w:val="24"/>
          <w:szCs w:val="24"/>
        </w:rPr>
        <w:t xml:space="preserve"> nested table</w:t>
      </w:r>
      <w:r w:rsidR="00D4684F" w:rsidRPr="006942DB">
        <w:rPr>
          <w:rFonts w:ascii="Times New Roman" w:eastAsia="LiberationSans" w:hAnsi="Times New Roman"/>
          <w:sz w:val="24"/>
          <w:szCs w:val="24"/>
        </w:rPr>
        <w:t xml:space="preserve"> ha</w:t>
      </w:r>
      <w:r w:rsidR="00221FFA">
        <w:rPr>
          <w:rFonts w:ascii="Times New Roman" w:eastAsia="LiberationSans" w:hAnsi="Times New Roman"/>
          <w:sz w:val="24"/>
          <w:szCs w:val="24"/>
        </w:rPr>
        <w:t>ve</w:t>
      </w:r>
      <w:r w:rsidR="00D4684F" w:rsidRPr="006942DB">
        <w:rPr>
          <w:rFonts w:ascii="Times New Roman" w:eastAsia="LiberationSans" w:hAnsi="Times New Roman"/>
          <w:sz w:val="24"/>
          <w:szCs w:val="24"/>
        </w:rPr>
        <w:t xml:space="preserve"> no maximum number of elements, </w:t>
      </w:r>
      <w:r>
        <w:rPr>
          <w:rFonts w:ascii="Times New Roman" w:eastAsia="LiberationSans" w:hAnsi="Times New Roman"/>
          <w:sz w:val="24"/>
          <w:szCs w:val="24"/>
        </w:rPr>
        <w:t xml:space="preserve">the </w:t>
      </w:r>
      <w:r w:rsidR="00D4684F" w:rsidRPr="006942DB">
        <w:rPr>
          <w:rFonts w:ascii="Times New Roman" w:eastAsia="LiberationSans" w:hAnsi="Times New Roman"/>
          <w:sz w:val="24"/>
          <w:szCs w:val="24"/>
        </w:rPr>
        <w:t>LIMIT returns NULL.</w:t>
      </w:r>
      <w:r w:rsidR="002B7659">
        <w:rPr>
          <w:rFonts w:ascii="Times New Roman" w:eastAsia="LiberationSans" w:hAnsi="Times New Roman"/>
          <w:sz w:val="24"/>
          <w:szCs w:val="24"/>
        </w:rPr>
        <w:t xml:space="preserve"> See example </w:t>
      </w:r>
      <w:r w:rsidR="00D23EB4">
        <w:rPr>
          <w:rFonts w:ascii="Times New Roman" w:eastAsia="LiberationSans" w:hAnsi="Times New Roman"/>
          <w:sz w:val="24"/>
          <w:szCs w:val="24"/>
        </w:rPr>
        <w:t>5</w:t>
      </w:r>
      <w:r w:rsidR="002B7659">
        <w:rPr>
          <w:rFonts w:ascii="Times New Roman" w:eastAsia="LiberationSans" w:hAnsi="Times New Roman"/>
          <w:sz w:val="24"/>
          <w:szCs w:val="24"/>
        </w:rPr>
        <w:t>.</w:t>
      </w:r>
    </w:p>
    <w:p w14:paraId="18ADE109" w14:textId="77777777" w:rsidR="00ED7A16" w:rsidRPr="006942DB" w:rsidRDefault="00ED7A16" w:rsidP="006C434F">
      <w:pPr>
        <w:jc w:val="both"/>
        <w:rPr>
          <w:rFonts w:ascii="Times New Roman" w:hAnsi="Times New Roman"/>
          <w:b/>
          <w:bCs/>
          <w:sz w:val="24"/>
          <w:szCs w:val="24"/>
        </w:rPr>
      </w:pPr>
    </w:p>
    <w:p w14:paraId="467FDE02" w14:textId="0BB6AEDF" w:rsidR="006C434F" w:rsidRDefault="006C434F" w:rsidP="006C434F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[PRIOR and NEXT</w:t>
      </w:r>
      <w:r w:rsidR="00306173">
        <w:rPr>
          <w:rFonts w:ascii="Times New Roman" w:hAnsi="Times New Roman"/>
          <w:b/>
          <w:bCs/>
          <w:sz w:val="24"/>
          <w:szCs w:val="24"/>
        </w:rPr>
        <w:t xml:space="preserve"> function</w:t>
      </w:r>
      <w:r w:rsidR="006E3786">
        <w:rPr>
          <w:rFonts w:ascii="Times New Roman" w:hAnsi="Times New Roman"/>
          <w:b/>
          <w:bCs/>
          <w:sz w:val="24"/>
          <w:szCs w:val="24"/>
        </w:rPr>
        <w:t>]</w:t>
      </w:r>
    </w:p>
    <w:p w14:paraId="729B92A1" w14:textId="77777777" w:rsidR="00EE036B" w:rsidRDefault="00EE036B" w:rsidP="006C434F">
      <w:pPr>
        <w:jc w:val="both"/>
        <w:rPr>
          <w:rFonts w:cs="Courier New"/>
        </w:rPr>
      </w:pPr>
    </w:p>
    <w:p w14:paraId="2FD4DF3E" w14:textId="4D5936E3" w:rsidR="00306173" w:rsidRPr="00306173" w:rsidRDefault="00306173" w:rsidP="006C434F">
      <w:pPr>
        <w:jc w:val="both"/>
        <w:rPr>
          <w:rFonts w:cs="Courier New"/>
        </w:rPr>
      </w:pPr>
      <w:r w:rsidRPr="00306173">
        <w:rPr>
          <w:rFonts w:cs="Courier New"/>
        </w:rPr>
        <w:t>Collect_variable_name.prior (index)</w:t>
      </w:r>
    </w:p>
    <w:p w14:paraId="0F6FB62C" w14:textId="4AF985B0" w:rsidR="000F40E2" w:rsidRDefault="00306173" w:rsidP="00306173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turns the </w:t>
      </w:r>
      <w:r w:rsidR="000F40E2">
        <w:rPr>
          <w:rFonts w:ascii="Times New Roman" w:hAnsi="Times New Roman"/>
          <w:sz w:val="24"/>
          <w:szCs w:val="24"/>
        </w:rPr>
        <w:t>index</w:t>
      </w:r>
      <w:r>
        <w:rPr>
          <w:rFonts w:ascii="Times New Roman" w:hAnsi="Times New Roman"/>
          <w:sz w:val="24"/>
          <w:szCs w:val="24"/>
        </w:rPr>
        <w:t xml:space="preserve"> of </w:t>
      </w:r>
      <w:r w:rsidR="000F40E2">
        <w:rPr>
          <w:rFonts w:ascii="Times New Roman" w:hAnsi="Times New Roman"/>
          <w:sz w:val="24"/>
          <w:szCs w:val="24"/>
        </w:rPr>
        <w:t xml:space="preserve">the preceding/succeeding </w:t>
      </w:r>
      <w:r w:rsidR="000F40E2" w:rsidRPr="006E3786">
        <w:rPr>
          <w:rFonts w:ascii="Times New Roman" w:hAnsi="Times New Roman"/>
          <w:b/>
          <w:bCs/>
          <w:sz w:val="24"/>
          <w:szCs w:val="24"/>
        </w:rPr>
        <w:t>existing</w:t>
      </w:r>
      <w:r w:rsidR="000F40E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elements </w:t>
      </w:r>
      <w:r w:rsidR="000F40E2">
        <w:rPr>
          <w:rFonts w:ascii="Times New Roman" w:hAnsi="Times New Roman"/>
          <w:sz w:val="24"/>
          <w:szCs w:val="24"/>
        </w:rPr>
        <w:t>of</w:t>
      </w:r>
      <w:r>
        <w:rPr>
          <w:rFonts w:ascii="Times New Roman" w:hAnsi="Times New Roman"/>
          <w:sz w:val="24"/>
          <w:szCs w:val="24"/>
        </w:rPr>
        <w:t xml:space="preserve"> the collection</w:t>
      </w:r>
      <w:r w:rsidR="000F40E2">
        <w:rPr>
          <w:rFonts w:ascii="Times New Roman" w:hAnsi="Times New Roman"/>
          <w:sz w:val="24"/>
          <w:szCs w:val="24"/>
        </w:rPr>
        <w:t xml:space="preserve"> (if one exists)</w:t>
      </w:r>
      <w:r>
        <w:rPr>
          <w:rFonts w:ascii="Times New Roman" w:hAnsi="Times New Roman"/>
          <w:sz w:val="24"/>
          <w:szCs w:val="24"/>
        </w:rPr>
        <w:t>.</w:t>
      </w:r>
      <w:r w:rsidR="000F40E2">
        <w:rPr>
          <w:rFonts w:ascii="Times New Roman" w:hAnsi="Times New Roman"/>
          <w:sz w:val="24"/>
          <w:szCs w:val="24"/>
        </w:rPr>
        <w:t xml:space="preserve"> </w:t>
      </w:r>
      <w:r w:rsidR="007B0A69">
        <w:rPr>
          <w:rFonts w:ascii="Times New Roman" w:hAnsi="Times New Roman"/>
          <w:sz w:val="24"/>
          <w:szCs w:val="24"/>
        </w:rPr>
        <w:t>R</w:t>
      </w:r>
      <w:r w:rsidR="000F40E2">
        <w:rPr>
          <w:rFonts w:ascii="Times New Roman" w:hAnsi="Times New Roman"/>
          <w:sz w:val="24"/>
          <w:szCs w:val="24"/>
        </w:rPr>
        <w:t>eturn NULL otherwise.</w:t>
      </w:r>
    </w:p>
    <w:p w14:paraId="6693931E" w14:textId="7A5F47D2" w:rsidR="006C434F" w:rsidRPr="006E3786" w:rsidRDefault="006C434F" w:rsidP="006C434F">
      <w:pPr>
        <w:jc w:val="both"/>
        <w:rPr>
          <w:rFonts w:ascii="Times New Roman" w:hAnsi="Times New Roman"/>
          <w:sz w:val="24"/>
          <w:szCs w:val="24"/>
        </w:rPr>
      </w:pPr>
    </w:p>
    <w:p w14:paraId="345346F0" w14:textId="493FD08A" w:rsidR="006E3786" w:rsidRPr="006E3786" w:rsidRDefault="006E3786" w:rsidP="006C434F">
      <w:pPr>
        <w:jc w:val="both"/>
        <w:rPr>
          <w:rFonts w:ascii="Times New Roman" w:hAnsi="Times New Roman"/>
          <w:sz w:val="24"/>
          <w:szCs w:val="24"/>
        </w:rPr>
      </w:pPr>
      <w:r w:rsidRPr="006E3786">
        <w:rPr>
          <w:rFonts w:ascii="Times New Roman" w:hAnsi="Times New Roman"/>
          <w:sz w:val="24"/>
          <w:szCs w:val="24"/>
        </w:rPr>
        <w:t>Next</w:t>
      </w:r>
      <w:r>
        <w:rPr>
          <w:rFonts w:ascii="Times New Roman" w:hAnsi="Times New Roman"/>
          <w:sz w:val="24"/>
          <w:szCs w:val="24"/>
        </w:rPr>
        <w:t>/Prior helps to run the loop when the collection is sparse - to skip the deleted place holder - otherwise, system will get a no data error when accessing a deleted element.</w:t>
      </w:r>
    </w:p>
    <w:p w14:paraId="44ECB270" w14:textId="47864987" w:rsidR="00B00728" w:rsidRDefault="00B00728" w:rsidP="0077208D">
      <w:pPr>
        <w:ind w:right="-90"/>
        <w:rPr>
          <w:rFonts w:cs="Courier New"/>
        </w:rPr>
      </w:pPr>
    </w:p>
    <w:p w14:paraId="257EC23F" w14:textId="066059A6" w:rsidR="00B00728" w:rsidRDefault="00B00728" w:rsidP="00B00728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B00728">
        <w:rPr>
          <w:rFonts w:ascii="Times New Roman" w:hAnsi="Times New Roman"/>
          <w:b/>
          <w:bCs/>
          <w:sz w:val="24"/>
          <w:szCs w:val="24"/>
        </w:rPr>
        <w:t>[EXTEND]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 w:rsidRPr="004175E5">
        <w:rPr>
          <w:rFonts w:ascii="Times New Roman" w:eastAsia="LiberationSans" w:hAnsi="Times New Roman"/>
          <w:sz w:val="24"/>
          <w:szCs w:val="24"/>
        </w:rPr>
        <w:t>Procedure Adds elements to end of varray or nested table.</w:t>
      </w:r>
      <w:r w:rsidR="00D617DD">
        <w:rPr>
          <w:rFonts w:ascii="Times New Roman" w:eastAsia="LiberationSans" w:hAnsi="Times New Roman"/>
          <w:sz w:val="24"/>
          <w:szCs w:val="24"/>
        </w:rPr>
        <w:t xml:space="preserve"> (Not for AA)</w:t>
      </w:r>
    </w:p>
    <w:p w14:paraId="272229F2" w14:textId="77777777" w:rsidR="00D617DD" w:rsidRDefault="00D617DD" w:rsidP="00B00728">
      <w:p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</w:p>
    <w:p w14:paraId="09EC4691" w14:textId="296856D2" w:rsidR="00B00728" w:rsidRPr="00B00728" w:rsidRDefault="00D617DD" w:rsidP="00B00728">
      <w:pPr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 </w:t>
      </w:r>
      <w:r w:rsidR="00B00728" w:rsidRPr="00B00728">
        <w:rPr>
          <w:rFonts w:ascii="Times New Roman" w:eastAsia="LiberationSans" w:hAnsi="Times New Roman"/>
          <w:color w:val="000000"/>
          <w:sz w:val="24"/>
          <w:szCs w:val="24"/>
        </w:rPr>
        <w:t xml:space="preserve">The EXTEND method </w:t>
      </w: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(procedure) </w:t>
      </w:r>
      <w:r w:rsidR="00B00728" w:rsidRPr="00B00728">
        <w:rPr>
          <w:rFonts w:ascii="Times New Roman" w:eastAsia="LiberationSans" w:hAnsi="Times New Roman"/>
          <w:color w:val="000000"/>
          <w:sz w:val="24"/>
          <w:szCs w:val="24"/>
        </w:rPr>
        <w:t>has these forms:</w:t>
      </w: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(overload</w:t>
      </w:r>
      <w:r w:rsidR="005B148F">
        <w:rPr>
          <w:rFonts w:ascii="Times New Roman" w:eastAsia="LiberationSans" w:hAnsi="Times New Roman"/>
          <w:color w:val="000000"/>
          <w:sz w:val="24"/>
          <w:szCs w:val="24"/>
        </w:rPr>
        <w:t>ed</w:t>
      </w:r>
      <w:r>
        <w:rPr>
          <w:rFonts w:ascii="Times New Roman" w:eastAsia="LiberationSans" w:hAnsi="Times New Roman"/>
          <w:color w:val="000000"/>
          <w:sz w:val="24"/>
          <w:szCs w:val="24"/>
        </w:rPr>
        <w:t>)</w:t>
      </w:r>
    </w:p>
    <w:p w14:paraId="485BCFCA" w14:textId="027D62D9" w:rsidR="00B00728" w:rsidRPr="00B00728" w:rsidRDefault="00B00728" w:rsidP="00B00728">
      <w:pPr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EXTEND appends one null element to the collection.</w:t>
      </w:r>
    </w:p>
    <w:p w14:paraId="239BEBA8" w14:textId="21EDDEB2" w:rsidR="00B00728" w:rsidRPr="00B00728" w:rsidRDefault="00B00728" w:rsidP="00B00728">
      <w:pPr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EXTEND(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>n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 xml:space="preserve">) appends 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 xml:space="preserve">n 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null elements to the collection.</w:t>
      </w:r>
    </w:p>
    <w:p w14:paraId="579122E1" w14:textId="77777777" w:rsidR="00D617DD" w:rsidRDefault="00B00728" w:rsidP="00B00728">
      <w:pPr>
        <w:tabs>
          <w:tab w:val="left" w:pos="1170"/>
        </w:tabs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EXTEND(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>n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,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>i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 xml:space="preserve">) appends 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 xml:space="preserve">n 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 xml:space="preserve">copies of the </w:t>
      </w:r>
      <w:r w:rsidRPr="00B00728">
        <w:rPr>
          <w:rFonts w:ascii="Times New Roman" w:eastAsia="LiberationSans" w:hAnsi="Times New Roman"/>
          <w:i/>
          <w:iCs/>
          <w:color w:val="000000"/>
          <w:sz w:val="24"/>
          <w:szCs w:val="24"/>
        </w:rPr>
        <w:t>i</w:t>
      </w:r>
      <w:r w:rsidRPr="00B00728">
        <w:rPr>
          <w:rFonts w:ascii="Times New Roman" w:eastAsia="LiberationSans" w:hAnsi="Times New Roman"/>
          <w:color w:val="000000"/>
          <w:sz w:val="24"/>
          <w:szCs w:val="24"/>
        </w:rPr>
        <w:t>th element to the collection.</w:t>
      </w:r>
      <w:r w:rsidR="00D617DD">
        <w:rPr>
          <w:rFonts w:ascii="Times New Roman" w:eastAsia="LiberationSans" w:hAnsi="Times New Roman"/>
          <w:color w:val="000000"/>
          <w:sz w:val="24"/>
          <w:szCs w:val="24"/>
        </w:rPr>
        <w:t xml:space="preserve"> (for collections </w:t>
      </w:r>
    </w:p>
    <w:p w14:paraId="019DCD25" w14:textId="63D32262" w:rsidR="00B00728" w:rsidRDefault="00D617DD" w:rsidP="00B00728">
      <w:pPr>
        <w:tabs>
          <w:tab w:val="left" w:pos="1170"/>
        </w:tabs>
        <w:autoSpaceDE w:val="0"/>
        <w:autoSpaceDN w:val="0"/>
        <w:adjustRightInd w:val="0"/>
        <w:ind w:left="54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                      with NOT NULL elements)</w:t>
      </w:r>
    </w:p>
    <w:p w14:paraId="5541F41D" w14:textId="5E3EE728" w:rsidR="00D617DD" w:rsidRDefault="00D617DD" w:rsidP="00D617DD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</w:p>
    <w:p w14:paraId="2E36D594" w14:textId="2945C2BA" w:rsidR="00D617DD" w:rsidRDefault="00D617DD" w:rsidP="00D617DD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>Adding an element to Varray or nested table requires two separate steps:</w:t>
      </w:r>
    </w:p>
    <w:p w14:paraId="496241CC" w14:textId="59831456" w:rsidR="00D617DD" w:rsidRDefault="00D617DD" w:rsidP="00D617DD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    make a memory slot (when initialization does not provide sufficient number of </w:t>
      </w:r>
    </w:p>
    <w:p w14:paraId="7B8B7211" w14:textId="14E405D0" w:rsidR="00D617DD" w:rsidRDefault="00D617DD" w:rsidP="00D617DD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ab/>
        <w:t>element, the</w:t>
      </w:r>
      <w:r w:rsidR="006C447C">
        <w:rPr>
          <w:rFonts w:ascii="Times New Roman" w:eastAsia="LiberationSans" w:hAnsi="Times New Roman"/>
          <w:color w:val="000000"/>
          <w:sz w:val="24"/>
          <w:szCs w:val="24"/>
        </w:rPr>
        <w:t>n</w:t>
      </w: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“extend” method</w:t>
      </w:r>
      <w:r w:rsidR="006C447C">
        <w:rPr>
          <w:rFonts w:ascii="Times New Roman" w:eastAsia="LiberationSans" w:hAnsi="Times New Roman"/>
          <w:color w:val="000000"/>
          <w:sz w:val="24"/>
          <w:szCs w:val="24"/>
        </w:rPr>
        <w:t xml:space="preserve"> is needed</w:t>
      </w:r>
      <w:r>
        <w:rPr>
          <w:rFonts w:ascii="Times New Roman" w:eastAsia="LiberationSans" w:hAnsi="Times New Roman"/>
          <w:color w:val="000000"/>
          <w:sz w:val="24"/>
          <w:szCs w:val="24"/>
        </w:rPr>
        <w:t>);</w:t>
      </w:r>
    </w:p>
    <w:p w14:paraId="2DDFC40B" w14:textId="7D5416F3" w:rsidR="00D617DD" w:rsidRPr="00B00728" w:rsidRDefault="00D617DD" w:rsidP="00D617DD">
      <w:pPr>
        <w:tabs>
          <w:tab w:val="left" w:pos="1170"/>
        </w:tabs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    assign a value to it.</w:t>
      </w:r>
    </w:p>
    <w:p w14:paraId="44C46793" w14:textId="067A6CF8" w:rsidR="007F69A7" w:rsidRDefault="007F69A7" w:rsidP="002E3A35">
      <w:pPr>
        <w:ind w:firstLine="450"/>
        <w:rPr>
          <w:rFonts w:ascii="Times New Roman" w:eastAsia="LiberationSans" w:hAnsi="Times New Roman"/>
          <w:sz w:val="24"/>
          <w:szCs w:val="24"/>
        </w:rPr>
      </w:pPr>
    </w:p>
    <w:p w14:paraId="4F910413" w14:textId="0EF8EF1C" w:rsidR="00631764" w:rsidRDefault="00631764" w:rsidP="00631764">
      <w:pPr>
        <w:jc w:val="both"/>
        <w:rPr>
          <w:rFonts w:ascii="Times New Roman" w:hAnsi="Times New Roman"/>
          <w:b/>
          <w:bCs/>
          <w:sz w:val="24"/>
          <w:szCs w:val="24"/>
        </w:rPr>
      </w:pPr>
      <w:r w:rsidRPr="006B799D">
        <w:rPr>
          <w:rFonts w:ascii="Times New Roman" w:hAnsi="Times New Roman"/>
          <w:b/>
          <w:bCs/>
          <w:sz w:val="24"/>
          <w:szCs w:val="24"/>
        </w:rPr>
        <w:t>Example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23EB4">
        <w:rPr>
          <w:rFonts w:ascii="Times New Roman" w:hAnsi="Times New Roman"/>
          <w:b/>
          <w:bCs/>
          <w:sz w:val="24"/>
          <w:szCs w:val="24"/>
        </w:rPr>
        <w:t>6</w:t>
      </w:r>
    </w:p>
    <w:p w14:paraId="1AC4380C" w14:textId="77777777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>DECLARE</w:t>
      </w:r>
    </w:p>
    <w:p w14:paraId="74A6EE9C" w14:textId="3DCCD233" w:rsidR="00631764" w:rsidRPr="00631764" w:rsidRDefault="00631764" w:rsidP="00631764">
      <w:pPr>
        <w:jc w:val="both"/>
        <w:rPr>
          <w:rFonts w:cs="Courier New"/>
        </w:rPr>
      </w:pPr>
      <w:r>
        <w:rPr>
          <w:rFonts w:cs="Courier New"/>
        </w:rPr>
        <w:t xml:space="preserve">   </w:t>
      </w:r>
      <w:r w:rsidRPr="00631764">
        <w:rPr>
          <w:rFonts w:cs="Courier New"/>
        </w:rPr>
        <w:t>TYPE va_emp_name IS VARRAY(15) OF emp.ename%TYPE ;</w:t>
      </w:r>
    </w:p>
    <w:p w14:paraId="431CD719" w14:textId="13446A50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</w:t>
      </w:r>
      <w:r>
        <w:rPr>
          <w:rFonts w:cs="Courier New"/>
        </w:rPr>
        <w:t>v</w:t>
      </w:r>
      <w:r w:rsidRPr="00631764">
        <w:rPr>
          <w:rFonts w:cs="Courier New"/>
        </w:rPr>
        <w:t>_emp_name</w:t>
      </w:r>
      <w:r w:rsidR="00AE0606">
        <w:rPr>
          <w:rFonts w:cs="Courier New"/>
        </w:rPr>
        <w:t xml:space="preserve">  </w:t>
      </w:r>
      <w:r w:rsidRPr="00631764">
        <w:rPr>
          <w:rFonts w:cs="Courier New"/>
        </w:rPr>
        <w:t>va_emp_name  := va_emp_name ( );</w:t>
      </w:r>
      <w:r>
        <w:rPr>
          <w:rFonts w:cs="Courier New"/>
        </w:rPr>
        <w:t xml:space="preserve">  -- </w:t>
      </w:r>
      <w:r w:rsidRPr="00AE0606">
        <w:rPr>
          <w:rFonts w:ascii="Times New Roman" w:hAnsi="Times New Roman"/>
          <w:sz w:val="24"/>
          <w:szCs w:val="24"/>
        </w:rPr>
        <w:t>constructor, empty</w:t>
      </w:r>
    </w:p>
    <w:p w14:paraId="4474C0CF" w14:textId="77777777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ab/>
      </w:r>
    </w:p>
    <w:p w14:paraId="4E15A029" w14:textId="63423863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CURSOR c IS  SELECT ename FROM</w:t>
      </w:r>
      <w:r w:rsidR="00AE0606">
        <w:rPr>
          <w:rFonts w:cs="Courier New"/>
        </w:rPr>
        <w:t xml:space="preserve"> </w:t>
      </w:r>
      <w:r w:rsidRPr="00631764">
        <w:rPr>
          <w:rFonts w:cs="Courier New"/>
        </w:rPr>
        <w:t>emp  WHERE</w:t>
      </w:r>
      <w:r w:rsidR="00AE0606">
        <w:rPr>
          <w:rFonts w:cs="Courier New"/>
        </w:rPr>
        <w:t xml:space="preserve"> </w:t>
      </w:r>
      <w:r w:rsidRPr="00631764">
        <w:rPr>
          <w:rFonts w:cs="Courier New"/>
        </w:rPr>
        <w:t>deptno = 20;</w:t>
      </w:r>
    </w:p>
    <w:p w14:paraId="2EAE325E" w14:textId="693A2A97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counter </w:t>
      </w:r>
      <w:r w:rsidRPr="00631764">
        <w:rPr>
          <w:rFonts w:cs="Courier New"/>
        </w:rPr>
        <w:tab/>
        <w:t>integer := 0;</w:t>
      </w:r>
    </w:p>
    <w:p w14:paraId="6BCF0215" w14:textId="77777777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lastRenderedPageBreak/>
        <w:t>BEGIN</w:t>
      </w:r>
    </w:p>
    <w:p w14:paraId="7C4E2A24" w14:textId="4CC2F240" w:rsidR="00AE0606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</w:t>
      </w:r>
      <w:r w:rsidR="00AE0606">
        <w:rPr>
          <w:rFonts w:cs="Courier New"/>
        </w:rPr>
        <w:t xml:space="preserve"> -- Method 1</w:t>
      </w:r>
    </w:p>
    <w:p w14:paraId="7F8FD9D5" w14:textId="0ADC718C" w:rsidR="00631764" w:rsidRPr="00631764" w:rsidRDefault="00AE0606" w:rsidP="00631764">
      <w:pPr>
        <w:jc w:val="both"/>
        <w:rPr>
          <w:rFonts w:cs="Courier New"/>
        </w:rPr>
      </w:pPr>
      <w:r>
        <w:rPr>
          <w:rFonts w:cs="Courier New"/>
        </w:rPr>
        <w:t xml:space="preserve">   </w:t>
      </w:r>
      <w:r w:rsidR="00631764" w:rsidRPr="00631764">
        <w:rPr>
          <w:rFonts w:cs="Courier New"/>
        </w:rPr>
        <w:t>v_emp_name.EXTEND (1</w:t>
      </w:r>
      <w:r>
        <w:rPr>
          <w:rFonts w:cs="Courier New"/>
        </w:rPr>
        <w:t>5</w:t>
      </w:r>
      <w:r w:rsidR="00631764" w:rsidRPr="00631764">
        <w:rPr>
          <w:rFonts w:cs="Courier New"/>
        </w:rPr>
        <w:t xml:space="preserve">); </w:t>
      </w:r>
      <w:r>
        <w:rPr>
          <w:rFonts w:cs="Courier New"/>
        </w:rPr>
        <w:tab/>
      </w:r>
      <w:r w:rsidR="007E1882">
        <w:rPr>
          <w:rFonts w:cs="Courier New"/>
        </w:rPr>
        <w:tab/>
      </w:r>
      <w:r>
        <w:rPr>
          <w:rFonts w:cs="Courier New"/>
        </w:rPr>
        <w:t xml:space="preserve">-- </w:t>
      </w:r>
      <w:r>
        <w:rPr>
          <w:rFonts w:ascii="Times New Roman" w:hAnsi="Times New Roman"/>
          <w:sz w:val="24"/>
          <w:szCs w:val="24"/>
        </w:rPr>
        <w:t>add 15 element</w:t>
      </w:r>
      <w:r w:rsidR="007E1882">
        <w:rPr>
          <w:rFonts w:ascii="Times New Roman" w:hAnsi="Times New Roman"/>
          <w:sz w:val="24"/>
          <w:szCs w:val="24"/>
        </w:rPr>
        <w:t>s</w:t>
      </w:r>
      <w:r>
        <w:rPr>
          <w:rFonts w:ascii="Times New Roman" w:hAnsi="Times New Roman"/>
          <w:sz w:val="24"/>
          <w:szCs w:val="24"/>
        </w:rPr>
        <w:t xml:space="preserve"> </w:t>
      </w:r>
      <w:r w:rsidR="007E1882">
        <w:rPr>
          <w:rFonts w:ascii="Times New Roman" w:hAnsi="Times New Roman"/>
          <w:sz w:val="24"/>
          <w:szCs w:val="24"/>
        </w:rPr>
        <w:t>once</w:t>
      </w:r>
    </w:p>
    <w:p w14:paraId="4CA4CA79" w14:textId="77777777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FOR indx IN c LOOP</w:t>
      </w:r>
    </w:p>
    <w:p w14:paraId="68F854CD" w14:textId="0B9A5855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   counter := counter + 1;</w:t>
      </w:r>
    </w:p>
    <w:p w14:paraId="64482B2A" w14:textId="20EE200C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</w:t>
      </w:r>
      <w:r w:rsidR="00AE0606">
        <w:rPr>
          <w:rFonts w:cs="Courier New"/>
        </w:rPr>
        <w:t xml:space="preserve"> </w:t>
      </w:r>
      <w:r w:rsidRPr="00631764">
        <w:rPr>
          <w:rFonts w:cs="Courier New"/>
        </w:rPr>
        <w:t xml:space="preserve">  v_emp_name(counter) := indx.ename;</w:t>
      </w:r>
    </w:p>
    <w:p w14:paraId="3FACD841" w14:textId="24358963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   DBMS_OUTPUT.PUT_LINE</w:t>
      </w:r>
      <w:r w:rsidR="00AE0606">
        <w:rPr>
          <w:rFonts w:cs="Courier New"/>
        </w:rPr>
        <w:t xml:space="preserve"> </w:t>
      </w:r>
      <w:r w:rsidRPr="00631764">
        <w:rPr>
          <w:rFonts w:cs="Courier New"/>
        </w:rPr>
        <w:t>(counter|| ': ' || v_emp_name(counter));</w:t>
      </w:r>
    </w:p>
    <w:p w14:paraId="64F101F7" w14:textId="0749368B" w:rsid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 xml:space="preserve">   END LOOP;</w:t>
      </w:r>
    </w:p>
    <w:p w14:paraId="1EBE31D0" w14:textId="77777777" w:rsidR="00AE0606" w:rsidRPr="00631764" w:rsidRDefault="00AE0606" w:rsidP="00631764">
      <w:pPr>
        <w:jc w:val="both"/>
        <w:rPr>
          <w:rFonts w:cs="Courier New"/>
        </w:rPr>
      </w:pPr>
    </w:p>
    <w:p w14:paraId="23436D42" w14:textId="4D4BE2D1" w:rsidR="00AE0606" w:rsidRDefault="00AE0606" w:rsidP="00AE0606">
      <w:pPr>
        <w:jc w:val="both"/>
        <w:rPr>
          <w:rFonts w:cs="Courier New"/>
        </w:rPr>
      </w:pPr>
      <w:r>
        <w:rPr>
          <w:rFonts w:cs="Courier New"/>
        </w:rPr>
        <w:t>/* Method 2</w:t>
      </w:r>
    </w:p>
    <w:p w14:paraId="19DE4485" w14:textId="77777777" w:rsidR="00AE0606" w:rsidRPr="00631764" w:rsidRDefault="00AE0606" w:rsidP="00AE0606">
      <w:pPr>
        <w:jc w:val="both"/>
        <w:rPr>
          <w:rFonts w:cs="Courier New"/>
        </w:rPr>
      </w:pPr>
      <w:r w:rsidRPr="00631764">
        <w:rPr>
          <w:rFonts w:cs="Courier New"/>
        </w:rPr>
        <w:t xml:space="preserve">   FOR indx IN c LOOP</w:t>
      </w:r>
    </w:p>
    <w:p w14:paraId="7EF7557D" w14:textId="1C658D1B" w:rsidR="00AE0606" w:rsidRPr="00631764" w:rsidRDefault="00AE0606" w:rsidP="00AE0606">
      <w:pPr>
        <w:jc w:val="both"/>
        <w:rPr>
          <w:rFonts w:cs="Courier New"/>
        </w:rPr>
      </w:pPr>
      <w:r w:rsidRPr="00631764">
        <w:rPr>
          <w:rFonts w:cs="Courier New"/>
        </w:rPr>
        <w:t xml:space="preserve">     counter := counter + 1;</w:t>
      </w:r>
    </w:p>
    <w:p w14:paraId="71979EEF" w14:textId="7ED7C162" w:rsidR="00AE0606" w:rsidRPr="00631764" w:rsidRDefault="00AE0606" w:rsidP="00AE0606">
      <w:pPr>
        <w:jc w:val="both"/>
        <w:rPr>
          <w:rFonts w:cs="Courier New"/>
        </w:rPr>
      </w:pPr>
      <w:r>
        <w:rPr>
          <w:rFonts w:cs="Courier New"/>
        </w:rPr>
        <w:t xml:space="preserve"> </w:t>
      </w:r>
      <w:r w:rsidRPr="00631764">
        <w:rPr>
          <w:rFonts w:cs="Courier New"/>
        </w:rPr>
        <w:t xml:space="preserve">    v_emp_name.extend;</w:t>
      </w:r>
      <w:r>
        <w:rPr>
          <w:rFonts w:cs="Courier New"/>
        </w:rPr>
        <w:tab/>
      </w:r>
      <w:r w:rsidR="005230B5">
        <w:rPr>
          <w:rFonts w:cs="Courier New"/>
        </w:rPr>
        <w:t xml:space="preserve">  </w:t>
      </w:r>
      <w:r>
        <w:rPr>
          <w:rFonts w:cs="Courier New"/>
        </w:rPr>
        <w:t xml:space="preserve">-- </w:t>
      </w:r>
      <w:r>
        <w:rPr>
          <w:rFonts w:ascii="Times New Roman" w:hAnsi="Times New Roman"/>
          <w:sz w:val="24"/>
          <w:szCs w:val="24"/>
        </w:rPr>
        <w:t xml:space="preserve">add one element </w:t>
      </w:r>
      <w:r w:rsidR="005230B5">
        <w:rPr>
          <w:rFonts w:ascii="Times New Roman" w:hAnsi="Times New Roman"/>
          <w:sz w:val="24"/>
          <w:szCs w:val="24"/>
        </w:rPr>
        <w:t xml:space="preserve">at the end </w:t>
      </w:r>
      <w:r>
        <w:rPr>
          <w:rFonts w:ascii="Times New Roman" w:hAnsi="Times New Roman"/>
          <w:sz w:val="24"/>
          <w:szCs w:val="24"/>
        </w:rPr>
        <w:t xml:space="preserve">each time inside the loop. </w:t>
      </w:r>
    </w:p>
    <w:p w14:paraId="60B920D9" w14:textId="3BC25DF9" w:rsidR="00AE0606" w:rsidRPr="00631764" w:rsidRDefault="00AE0606" w:rsidP="00AE0606">
      <w:pPr>
        <w:jc w:val="both"/>
        <w:rPr>
          <w:rFonts w:cs="Courier New"/>
        </w:rPr>
      </w:pPr>
      <w:r w:rsidRPr="00631764">
        <w:rPr>
          <w:rFonts w:cs="Courier New"/>
        </w:rPr>
        <w:t xml:space="preserve">     v_emp_name(counter) := indx.ename;</w:t>
      </w:r>
    </w:p>
    <w:p w14:paraId="392DFF92" w14:textId="050ECF5B" w:rsidR="00AE0606" w:rsidRPr="00631764" w:rsidRDefault="00AE0606" w:rsidP="00AE0606">
      <w:pPr>
        <w:jc w:val="both"/>
        <w:rPr>
          <w:rFonts w:cs="Courier New"/>
        </w:rPr>
      </w:pPr>
      <w:r w:rsidRPr="00631764">
        <w:rPr>
          <w:rFonts w:cs="Courier New"/>
        </w:rPr>
        <w:t xml:space="preserve"> </w:t>
      </w:r>
      <w:r>
        <w:rPr>
          <w:rFonts w:cs="Courier New"/>
        </w:rPr>
        <w:t xml:space="preserve">  </w:t>
      </w:r>
      <w:r w:rsidRPr="00631764">
        <w:rPr>
          <w:rFonts w:cs="Courier New"/>
        </w:rPr>
        <w:t xml:space="preserve">  DBMS_OUTPUT.PUT_LINE</w:t>
      </w:r>
      <w:r>
        <w:rPr>
          <w:rFonts w:cs="Courier New"/>
        </w:rPr>
        <w:t xml:space="preserve"> </w:t>
      </w:r>
      <w:r w:rsidRPr="00631764">
        <w:rPr>
          <w:rFonts w:cs="Courier New"/>
        </w:rPr>
        <w:t>(counter|| ': ' || v_emp_name(counter));</w:t>
      </w:r>
    </w:p>
    <w:p w14:paraId="34B25C9B" w14:textId="77777777" w:rsidR="00AE0606" w:rsidRPr="00631764" w:rsidRDefault="00AE0606" w:rsidP="00AE0606">
      <w:pPr>
        <w:jc w:val="both"/>
        <w:rPr>
          <w:rFonts w:cs="Courier New"/>
        </w:rPr>
      </w:pPr>
      <w:r w:rsidRPr="00631764">
        <w:rPr>
          <w:rFonts w:cs="Courier New"/>
        </w:rPr>
        <w:t xml:space="preserve">   END LOOP;</w:t>
      </w:r>
    </w:p>
    <w:p w14:paraId="7044C68E" w14:textId="267E98C3" w:rsidR="00AE0606" w:rsidRDefault="00AE0606" w:rsidP="00631764">
      <w:pPr>
        <w:jc w:val="both"/>
        <w:rPr>
          <w:rFonts w:cs="Courier New"/>
        </w:rPr>
      </w:pPr>
      <w:r>
        <w:rPr>
          <w:rFonts w:cs="Courier New"/>
        </w:rPr>
        <w:t>*/</w:t>
      </w:r>
    </w:p>
    <w:p w14:paraId="483B559A" w14:textId="19823BA3" w:rsidR="00631764" w:rsidRPr="00631764" w:rsidRDefault="00631764" w:rsidP="00631764">
      <w:pPr>
        <w:jc w:val="both"/>
        <w:rPr>
          <w:rFonts w:cs="Courier New"/>
        </w:rPr>
      </w:pPr>
      <w:r w:rsidRPr="00631764">
        <w:rPr>
          <w:rFonts w:cs="Courier New"/>
        </w:rPr>
        <w:t>END;</w:t>
      </w:r>
    </w:p>
    <w:p w14:paraId="6B285CBB" w14:textId="77777777" w:rsidR="00631764" w:rsidRDefault="00631764" w:rsidP="002E3A35">
      <w:pPr>
        <w:ind w:firstLine="450"/>
        <w:rPr>
          <w:rFonts w:ascii="Times New Roman" w:eastAsia="LiberationSans" w:hAnsi="Times New Roman"/>
          <w:sz w:val="24"/>
          <w:szCs w:val="24"/>
        </w:rPr>
      </w:pPr>
    </w:p>
    <w:p w14:paraId="7687CE9F" w14:textId="1A9CAD74" w:rsidR="005607A7" w:rsidRP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[</w:t>
      </w:r>
      <w:r w:rsidRPr="005607A7">
        <w:rPr>
          <w:rFonts w:ascii="Times New Roman" w:hAnsi="Times New Roman"/>
          <w:b/>
          <w:bCs/>
          <w:sz w:val="24"/>
          <w:szCs w:val="24"/>
        </w:rPr>
        <w:t>TRIM</w:t>
      </w:r>
      <w:r>
        <w:rPr>
          <w:rFonts w:ascii="Times New Roman" w:hAnsi="Times New Roman"/>
          <w:b/>
          <w:bCs/>
          <w:sz w:val="24"/>
          <w:szCs w:val="24"/>
        </w:rPr>
        <w:t>]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</w:t>
      </w:r>
      <w:r>
        <w:rPr>
          <w:rFonts w:ascii="Times New Roman" w:eastAsia="LiberationSans" w:hAnsi="Times New Roman"/>
          <w:sz w:val="24"/>
          <w:szCs w:val="24"/>
        </w:rPr>
        <w:t>A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procedure that deletes elements from the </w:t>
      </w:r>
      <w:r w:rsidRPr="005607A7">
        <w:rPr>
          <w:rFonts w:ascii="Times New Roman" w:eastAsia="LiberationSans" w:hAnsi="Times New Roman"/>
          <w:b/>
          <w:bCs/>
          <w:sz w:val="24"/>
          <w:szCs w:val="24"/>
        </w:rPr>
        <w:t>end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of a varray or nested table.</w:t>
      </w:r>
    </w:p>
    <w:p w14:paraId="16F337B1" w14:textId="77777777" w:rsid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530EA40B" w14:textId="78AA17D5" w:rsidR="005607A7" w:rsidRP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>This method has t</w:t>
      </w:r>
      <w:r w:rsidR="00CC354A">
        <w:rPr>
          <w:rFonts w:ascii="Times New Roman" w:eastAsia="LiberationSans" w:hAnsi="Times New Roman"/>
          <w:sz w:val="24"/>
          <w:szCs w:val="24"/>
        </w:rPr>
        <w:t>wo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forms:</w:t>
      </w:r>
      <w:r w:rsidR="00CC354A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73B8249E" w14:textId="7682E39D" w:rsidR="005607A7" w:rsidRDefault="005607A7" w:rsidP="005607A7">
      <w:pPr>
        <w:pStyle w:val="NoSpacing"/>
        <w:numPr>
          <w:ilvl w:val="0"/>
          <w:numId w:val="10"/>
        </w:numPr>
        <w:ind w:hanging="270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hAnsi="Times New Roman"/>
          <w:sz w:val="24"/>
          <w:szCs w:val="24"/>
        </w:rPr>
        <w:t xml:space="preserve">TRIM 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removes </w:t>
      </w:r>
      <w:r w:rsidRPr="005607A7">
        <w:rPr>
          <w:rFonts w:ascii="Times New Roman" w:eastAsia="LiberationSans" w:hAnsi="Times New Roman"/>
          <w:b/>
          <w:bCs/>
          <w:sz w:val="24"/>
          <w:szCs w:val="24"/>
        </w:rPr>
        <w:t>one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element from the </w:t>
      </w:r>
      <w:r w:rsidRPr="005607A7">
        <w:rPr>
          <w:rFonts w:ascii="Times New Roman" w:eastAsia="LiberationSans" w:hAnsi="Times New Roman"/>
          <w:b/>
          <w:bCs/>
          <w:sz w:val="24"/>
          <w:szCs w:val="24"/>
        </w:rPr>
        <w:t>end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of the collection, if the collection has at</w:t>
      </w:r>
    </w:p>
    <w:p w14:paraId="1A50DF51" w14:textId="77777777" w:rsidR="005607A7" w:rsidRDefault="005607A7" w:rsidP="005607A7">
      <w:pPr>
        <w:pStyle w:val="NoSpacing"/>
        <w:ind w:firstLine="720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>least one element; otherwise, it raises the predefined exception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1047C58F" w14:textId="6A31FA01" w:rsidR="005607A7" w:rsidRPr="005607A7" w:rsidRDefault="005607A7" w:rsidP="005607A7">
      <w:pPr>
        <w:pStyle w:val="NoSpacing"/>
        <w:ind w:firstLine="720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hAnsi="Times New Roman"/>
        </w:rPr>
        <w:t>SUBSCRIPT_BEYOND_COUNT</w:t>
      </w:r>
      <w:r w:rsidRPr="005607A7">
        <w:rPr>
          <w:rFonts w:ascii="Times New Roman" w:eastAsia="LiberationSans" w:hAnsi="Times New Roman"/>
          <w:sz w:val="24"/>
          <w:szCs w:val="24"/>
        </w:rPr>
        <w:t>.</w:t>
      </w:r>
    </w:p>
    <w:p w14:paraId="2C72BC04" w14:textId="37173C0E" w:rsidR="005607A7" w:rsidRDefault="005607A7" w:rsidP="005607A7">
      <w:pPr>
        <w:pStyle w:val="NoSpacing"/>
        <w:numPr>
          <w:ilvl w:val="0"/>
          <w:numId w:val="10"/>
        </w:numPr>
        <w:rPr>
          <w:rFonts w:ascii="Times New Roman" w:hAnsi="Times New Roman"/>
          <w:i/>
          <w:iCs/>
          <w:sz w:val="24"/>
          <w:szCs w:val="24"/>
        </w:rPr>
      </w:pPr>
      <w:r w:rsidRPr="005607A7">
        <w:rPr>
          <w:rFonts w:ascii="Times New Roman" w:hAnsi="Times New Roman"/>
          <w:sz w:val="24"/>
          <w:szCs w:val="24"/>
        </w:rPr>
        <w:t>TRIM</w:t>
      </w:r>
      <w:r>
        <w:rPr>
          <w:rFonts w:ascii="Times New Roman" w:hAnsi="Times New Roman"/>
          <w:sz w:val="24"/>
          <w:szCs w:val="24"/>
        </w:rPr>
        <w:t xml:space="preserve"> </w:t>
      </w:r>
      <w:r w:rsidRPr="005607A7">
        <w:rPr>
          <w:rFonts w:ascii="Times New Roman" w:hAnsi="Times New Roman"/>
          <w:b/>
          <w:bCs/>
          <w:sz w:val="24"/>
          <w:szCs w:val="24"/>
        </w:rPr>
        <w:t>(</w:t>
      </w:r>
      <w:r w:rsidRPr="005607A7">
        <w:rPr>
          <w:rFonts w:ascii="Times New Roman" w:hAnsi="Times New Roman"/>
          <w:b/>
          <w:bCs/>
          <w:i/>
          <w:iCs/>
          <w:sz w:val="24"/>
          <w:szCs w:val="24"/>
        </w:rPr>
        <w:t>n</w:t>
      </w:r>
      <w:r w:rsidRPr="005607A7">
        <w:rPr>
          <w:rFonts w:ascii="Times New Roman" w:hAnsi="Times New Roman"/>
          <w:b/>
          <w:bCs/>
          <w:sz w:val="24"/>
          <w:szCs w:val="24"/>
        </w:rPr>
        <w:t>)</w:t>
      </w:r>
      <w:r w:rsidRPr="005607A7">
        <w:rPr>
          <w:rFonts w:ascii="Times New Roman" w:hAnsi="Times New Roman"/>
          <w:sz w:val="24"/>
          <w:szCs w:val="24"/>
        </w:rPr>
        <w:t xml:space="preserve"> 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removes </w:t>
      </w:r>
      <w:r w:rsidRPr="005607A7">
        <w:rPr>
          <w:rFonts w:ascii="Times New Roman" w:hAnsi="Times New Roman"/>
          <w:i/>
          <w:iCs/>
          <w:sz w:val="24"/>
          <w:szCs w:val="24"/>
        </w:rPr>
        <w:t xml:space="preserve">n 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elements from the end of the collection, if there are at least </w:t>
      </w:r>
      <w:r w:rsidRPr="005607A7">
        <w:rPr>
          <w:rFonts w:ascii="Times New Roman" w:hAnsi="Times New Roman"/>
          <w:i/>
          <w:iCs/>
          <w:sz w:val="24"/>
          <w:szCs w:val="24"/>
        </w:rPr>
        <w:t>n</w:t>
      </w:r>
    </w:p>
    <w:p w14:paraId="48A3C0B7" w14:textId="695610B9" w:rsidR="005607A7" w:rsidRDefault="005607A7" w:rsidP="005607A7">
      <w:pPr>
        <w:pStyle w:val="NoSpacing"/>
        <w:ind w:firstLine="720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>elements at the end; otherwise, it raises the predefined exception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4D250F76" w14:textId="77777777" w:rsidR="005607A7" w:rsidRPr="005607A7" w:rsidRDefault="005607A7" w:rsidP="005607A7">
      <w:pPr>
        <w:pStyle w:val="NoSpacing"/>
        <w:ind w:firstLine="720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hAnsi="Times New Roman"/>
        </w:rPr>
        <w:t>SUBSCRIPT_BEYOND_COUNT</w:t>
      </w:r>
      <w:r w:rsidRPr="005607A7">
        <w:rPr>
          <w:rFonts w:ascii="Times New Roman" w:eastAsia="LiberationSans" w:hAnsi="Times New Roman"/>
          <w:sz w:val="24"/>
          <w:szCs w:val="24"/>
        </w:rPr>
        <w:t>.</w:t>
      </w:r>
    </w:p>
    <w:p w14:paraId="0DB38100" w14:textId="77777777" w:rsidR="005607A7" w:rsidRDefault="005607A7" w:rsidP="005607A7">
      <w:pPr>
        <w:pStyle w:val="NoSpacing"/>
        <w:rPr>
          <w:rFonts w:ascii="Times New Roman" w:hAnsi="Times New Roman"/>
          <w:sz w:val="24"/>
          <w:szCs w:val="24"/>
        </w:rPr>
      </w:pPr>
    </w:p>
    <w:p w14:paraId="70DEBD6A" w14:textId="77777777" w:rsidR="00CC354A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hAnsi="Times New Roman"/>
          <w:sz w:val="24"/>
          <w:szCs w:val="24"/>
        </w:rPr>
        <w:t xml:space="preserve">TRIM 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operates on the internal size of a collection. </w:t>
      </w:r>
    </w:p>
    <w:p w14:paraId="64CAA3F0" w14:textId="14F17DBE" w:rsid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 xml:space="preserve">That is, if </w:t>
      </w:r>
      <w:r w:rsidRPr="005607A7">
        <w:rPr>
          <w:rFonts w:ascii="Times New Roman" w:hAnsi="Times New Roman"/>
          <w:sz w:val="24"/>
          <w:szCs w:val="24"/>
        </w:rPr>
        <w:t xml:space="preserve">DELETE </w:t>
      </w:r>
      <w:r w:rsidRPr="005607A7">
        <w:rPr>
          <w:rFonts w:ascii="Times New Roman" w:eastAsia="LiberationSans" w:hAnsi="Times New Roman"/>
          <w:sz w:val="24"/>
          <w:szCs w:val="24"/>
        </w:rPr>
        <w:t>deletes an element</w:t>
      </w:r>
      <w:r w:rsidR="00CC354A">
        <w:rPr>
          <w:rFonts w:ascii="Times New Roman" w:eastAsia="LiberationSans" w:hAnsi="Times New Roman"/>
          <w:sz w:val="24"/>
          <w:szCs w:val="24"/>
        </w:rPr>
        <w:t xml:space="preserve"> 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but keeps a placeholder for it, then </w:t>
      </w:r>
      <w:r w:rsidRPr="005607A7">
        <w:rPr>
          <w:rFonts w:ascii="Times New Roman" w:hAnsi="Times New Roman"/>
          <w:sz w:val="24"/>
          <w:szCs w:val="24"/>
        </w:rPr>
        <w:t xml:space="preserve">TRIM </w:t>
      </w:r>
      <w:r w:rsidR="00CC354A">
        <w:rPr>
          <w:rFonts w:ascii="Times New Roman" w:hAnsi="Times New Roman"/>
          <w:sz w:val="24"/>
          <w:szCs w:val="24"/>
        </w:rPr>
        <w:t>c</w:t>
      </w:r>
      <w:r w:rsidRPr="005607A7">
        <w:rPr>
          <w:rFonts w:ascii="Times New Roman" w:eastAsia="LiberationSans" w:hAnsi="Times New Roman"/>
          <w:sz w:val="24"/>
          <w:szCs w:val="24"/>
        </w:rPr>
        <w:t>onsiders the element to exist. Therefore,</w:t>
      </w:r>
      <w:r w:rsidR="00CC354A">
        <w:rPr>
          <w:rFonts w:ascii="Times New Roman" w:eastAsia="LiberationSans" w:hAnsi="Times New Roman"/>
          <w:sz w:val="24"/>
          <w:szCs w:val="24"/>
        </w:rPr>
        <w:t xml:space="preserve"> </w:t>
      </w:r>
      <w:r w:rsidRPr="005607A7">
        <w:rPr>
          <w:rFonts w:ascii="Times New Roman" w:hAnsi="Times New Roman"/>
          <w:sz w:val="24"/>
          <w:szCs w:val="24"/>
        </w:rPr>
        <w:t xml:space="preserve">TRIM </w:t>
      </w:r>
      <w:r w:rsidRPr="005607A7">
        <w:rPr>
          <w:rFonts w:ascii="Times New Roman" w:eastAsia="LiberationSans" w:hAnsi="Times New Roman"/>
          <w:sz w:val="24"/>
          <w:szCs w:val="24"/>
        </w:rPr>
        <w:t>can delete a deleted element.</w:t>
      </w:r>
      <w:r w:rsidR="00CC354A"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0F719188" w14:textId="77777777" w:rsidR="00CC354A" w:rsidRPr="005607A7" w:rsidRDefault="00CC354A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4D0018A9" w14:textId="2796D9A3" w:rsidR="005607A7" w:rsidRP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 xml:space="preserve">PL/SQL does </w:t>
      </w:r>
      <w:r w:rsidR="00CC354A">
        <w:rPr>
          <w:rFonts w:ascii="Times New Roman" w:eastAsia="LiberationSans" w:hAnsi="Times New Roman"/>
          <w:sz w:val="24"/>
          <w:szCs w:val="24"/>
        </w:rPr>
        <w:t>NOT</w:t>
      </w:r>
      <w:r w:rsidRPr="005607A7">
        <w:rPr>
          <w:rFonts w:ascii="Times New Roman" w:eastAsia="LiberationSans" w:hAnsi="Times New Roman"/>
          <w:sz w:val="24"/>
          <w:szCs w:val="24"/>
        </w:rPr>
        <w:t xml:space="preserve"> keep placeholders for trimmed elements. Therefore, trimmed</w:t>
      </w:r>
    </w:p>
    <w:p w14:paraId="17BEE982" w14:textId="77777777" w:rsidR="005607A7" w:rsidRP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>elements are not included in the internal size of the collection, and you cannot restore</w:t>
      </w:r>
    </w:p>
    <w:p w14:paraId="5DE99AC3" w14:textId="30B88CB7" w:rsidR="00EB1310" w:rsidRPr="005607A7" w:rsidRDefault="005607A7" w:rsidP="005607A7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5607A7">
        <w:rPr>
          <w:rFonts w:ascii="Times New Roman" w:eastAsia="LiberationSans" w:hAnsi="Times New Roman"/>
          <w:sz w:val="24"/>
          <w:szCs w:val="24"/>
        </w:rPr>
        <w:t>a trimmed element by assigning a valid value to it.</w:t>
      </w:r>
    </w:p>
    <w:p w14:paraId="32FB2338" w14:textId="77777777" w:rsidR="005607A7" w:rsidRDefault="005607A7" w:rsidP="005607A7"/>
    <w:p w14:paraId="160BA045" w14:textId="77777777" w:rsidR="008C7576" w:rsidRPr="005B06C5" w:rsidRDefault="008C7576" w:rsidP="008F0F98">
      <w:pPr>
        <w:pStyle w:val="ListParagraph"/>
        <w:numPr>
          <w:ilvl w:val="0"/>
          <w:numId w:val="3"/>
        </w:numPr>
        <w:rPr>
          <w:rFonts w:ascii="Times New Roman" w:hAnsi="Times New Roman"/>
          <w:sz w:val="24"/>
          <w:szCs w:val="24"/>
        </w:rPr>
      </w:pPr>
      <w:r w:rsidRPr="008C7576">
        <w:rPr>
          <w:rFonts w:ascii="Times New Roman" w:hAnsi="Times New Roman"/>
          <w:b/>
          <w:bCs/>
          <w:sz w:val="24"/>
          <w:szCs w:val="24"/>
        </w:rPr>
        <w:t xml:space="preserve">Using BULK COLLECT </w:t>
      </w:r>
      <w:r w:rsidRPr="005B06C5">
        <w:rPr>
          <w:rFonts w:ascii="Times New Roman" w:hAnsi="Times New Roman"/>
          <w:sz w:val="24"/>
          <w:szCs w:val="24"/>
        </w:rPr>
        <w:t>(Manual 12.4 Bulk SQL and Bulk Binding)</w:t>
      </w:r>
    </w:p>
    <w:p w14:paraId="604482BD" w14:textId="1020540C" w:rsidR="006B3576" w:rsidRDefault="006B3576" w:rsidP="008C7576">
      <w:pPr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  </w:t>
      </w:r>
    </w:p>
    <w:p w14:paraId="36B366BD" w14:textId="77777777" w:rsidR="008C7576" w:rsidRPr="006B799D" w:rsidRDefault="008C7576" w:rsidP="008C7576">
      <w:pPr>
        <w:jc w:val="both"/>
        <w:rPr>
          <w:rFonts w:ascii="Times New Roman" w:hAnsi="Times New Roman"/>
          <w:bCs/>
          <w:sz w:val="24"/>
          <w:szCs w:val="24"/>
        </w:rPr>
      </w:pPr>
      <w:r w:rsidRPr="006B799D">
        <w:rPr>
          <w:rFonts w:ascii="Times New Roman" w:hAnsi="Times New Roman"/>
          <w:bCs/>
          <w:sz w:val="24"/>
          <w:szCs w:val="24"/>
        </w:rPr>
        <w:t xml:space="preserve">You can </w:t>
      </w:r>
      <w:r w:rsidRPr="00D466B0">
        <w:rPr>
          <w:rFonts w:ascii="Times New Roman" w:hAnsi="Times New Roman"/>
          <w:b/>
          <w:sz w:val="24"/>
          <w:szCs w:val="24"/>
        </w:rPr>
        <w:t>bulk-fetch</w:t>
      </w:r>
      <w:r w:rsidRPr="006B799D">
        <w:rPr>
          <w:rFonts w:ascii="Times New Roman" w:hAnsi="Times New Roman"/>
          <w:bCs/>
          <w:sz w:val="24"/>
          <w:szCs w:val="24"/>
        </w:rPr>
        <w:t xml:space="preserve"> from a cursor into an associative array.</w:t>
      </w:r>
    </w:p>
    <w:p w14:paraId="1B793555" w14:textId="77777777" w:rsidR="008C7576" w:rsidRPr="00384D98" w:rsidRDefault="008C7576" w:rsidP="008C7576">
      <w:pPr>
        <w:jc w:val="both"/>
        <w:rPr>
          <w:rFonts w:ascii="Times New Roman" w:hAnsi="Times New Roman"/>
          <w:bCs/>
        </w:rPr>
      </w:pPr>
    </w:p>
    <w:p w14:paraId="13FFBB19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>DECLARE</w:t>
      </w:r>
    </w:p>
    <w:p w14:paraId="54B970EB" w14:textId="77777777" w:rsidR="008C7576" w:rsidRDefault="008C7576" w:rsidP="008C7576">
      <w:pPr>
        <w:ind w:firstLine="720"/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TYPE </w:t>
      </w:r>
      <w:r>
        <w:rPr>
          <w:rFonts w:cs="Courier New"/>
          <w:bCs/>
        </w:rPr>
        <w:t>emp_name</w:t>
      </w:r>
      <w:r w:rsidRPr="00384D98">
        <w:rPr>
          <w:rFonts w:cs="Courier New"/>
          <w:bCs/>
        </w:rPr>
        <w:t xml:space="preserve"> IS TABLE OF emp.</w:t>
      </w:r>
      <w:r>
        <w:rPr>
          <w:rFonts w:cs="Courier New"/>
          <w:bCs/>
        </w:rPr>
        <w:t>ename</w:t>
      </w:r>
      <w:r w:rsidRPr="00384D98">
        <w:rPr>
          <w:rFonts w:cs="Courier New"/>
          <w:bCs/>
        </w:rPr>
        <w:t>%TYPE</w:t>
      </w:r>
      <w:r>
        <w:rPr>
          <w:rFonts w:cs="Courier New"/>
          <w:bCs/>
        </w:rPr>
        <w:t xml:space="preserve"> </w:t>
      </w:r>
    </w:p>
    <w:p w14:paraId="692DC21B" w14:textId="77777777" w:rsidR="008C7576" w:rsidRPr="00DF6895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 w:rsidRPr="00DF6895">
        <w:rPr>
          <w:rFonts w:cs="Courier New"/>
          <w:bCs/>
        </w:rPr>
        <w:t>INDEX BY BINARY_INTEGER;</w:t>
      </w:r>
    </w:p>
    <w:p w14:paraId="1B7C84BD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     </w:t>
      </w:r>
      <w:r w:rsidRPr="00384D98">
        <w:rPr>
          <w:rFonts w:cs="Courier New"/>
          <w:bCs/>
        </w:rPr>
        <w:tab/>
      </w:r>
      <w:r>
        <w:rPr>
          <w:rFonts w:cs="Courier New"/>
          <w:bCs/>
        </w:rPr>
        <w:t>v_emp_</w:t>
      </w:r>
      <w:r w:rsidRPr="00384D98">
        <w:rPr>
          <w:rFonts w:cs="Courier New"/>
          <w:bCs/>
        </w:rPr>
        <w:t>name</w:t>
      </w:r>
      <w:r w:rsidRPr="00384D98">
        <w:rPr>
          <w:rFonts w:cs="Courier New"/>
          <w:bCs/>
        </w:rPr>
        <w:tab/>
      </w:r>
      <w:r>
        <w:rPr>
          <w:rFonts w:cs="Courier New"/>
          <w:bCs/>
        </w:rPr>
        <w:t>emp_</w:t>
      </w:r>
      <w:r w:rsidRPr="00384D98">
        <w:rPr>
          <w:rFonts w:cs="Courier New"/>
          <w:bCs/>
        </w:rPr>
        <w:t>name;</w:t>
      </w:r>
    </w:p>
    <w:p w14:paraId="12FD14F7" w14:textId="77777777" w:rsidR="008C7576" w:rsidRPr="00384D98" w:rsidRDefault="008C7576" w:rsidP="008C7576">
      <w:pPr>
        <w:jc w:val="both"/>
        <w:rPr>
          <w:rFonts w:cs="Courier New"/>
          <w:bCs/>
        </w:rPr>
      </w:pPr>
    </w:p>
    <w:p w14:paraId="1219F417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     </w:t>
      </w:r>
      <w:r w:rsidRPr="00384D98">
        <w:rPr>
          <w:rFonts w:cs="Courier New"/>
          <w:bCs/>
        </w:rPr>
        <w:tab/>
        <w:t>C</w:t>
      </w:r>
      <w:r>
        <w:rPr>
          <w:rFonts w:cs="Courier New"/>
          <w:bCs/>
        </w:rPr>
        <w:t>URSOR c_ename IS SELECT ename</w:t>
      </w:r>
      <w:r w:rsidRPr="00384D98">
        <w:rPr>
          <w:rFonts w:cs="Courier New"/>
          <w:bCs/>
        </w:rPr>
        <w:t xml:space="preserve"> FROM emp;</w:t>
      </w:r>
    </w:p>
    <w:p w14:paraId="08B5DE37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>BEGIN</w:t>
      </w:r>
    </w:p>
    <w:p w14:paraId="441A9EE0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     </w:t>
      </w:r>
      <w:r w:rsidRPr="00384D98">
        <w:rPr>
          <w:rFonts w:cs="Courier New"/>
          <w:bCs/>
        </w:rPr>
        <w:tab/>
        <w:t xml:space="preserve">OPEN </w:t>
      </w:r>
      <w:r w:rsidRPr="00384D98">
        <w:rPr>
          <w:rFonts w:cs="Courier New"/>
          <w:bCs/>
        </w:rPr>
        <w:tab/>
      </w:r>
      <w:r>
        <w:rPr>
          <w:rFonts w:cs="Courier New"/>
          <w:bCs/>
        </w:rPr>
        <w:t>c_ename</w:t>
      </w:r>
      <w:r w:rsidRPr="00384D98">
        <w:rPr>
          <w:rFonts w:cs="Courier New"/>
          <w:bCs/>
        </w:rPr>
        <w:t>;</w:t>
      </w:r>
    </w:p>
    <w:p w14:paraId="4C4DC85F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ab/>
        <w:t xml:space="preserve">FETCH </w:t>
      </w:r>
      <w:r>
        <w:rPr>
          <w:rFonts w:cs="Courier New"/>
          <w:bCs/>
        </w:rPr>
        <w:t>c_ename</w:t>
      </w:r>
      <w:r w:rsidRPr="00384D98">
        <w:rPr>
          <w:rFonts w:cs="Courier New"/>
          <w:bCs/>
        </w:rPr>
        <w:t xml:space="preserve"> </w:t>
      </w:r>
      <w:r w:rsidRPr="00243C39">
        <w:rPr>
          <w:rFonts w:cs="Courier New"/>
          <w:b/>
          <w:bCs/>
        </w:rPr>
        <w:t>BULK COLLECT INTO</w:t>
      </w:r>
      <w:r w:rsidRPr="00384D98">
        <w:rPr>
          <w:rFonts w:cs="Courier New"/>
          <w:bCs/>
        </w:rPr>
        <w:t xml:space="preserve"> </w:t>
      </w:r>
      <w:r>
        <w:rPr>
          <w:rFonts w:cs="Courier New"/>
          <w:bCs/>
        </w:rPr>
        <w:t>v_emp_</w:t>
      </w:r>
      <w:r w:rsidRPr="00384D98">
        <w:rPr>
          <w:rFonts w:cs="Courier New"/>
          <w:bCs/>
        </w:rPr>
        <w:t>name;</w:t>
      </w:r>
    </w:p>
    <w:p w14:paraId="5F0CCBE9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ab/>
        <w:t xml:space="preserve">CLOSE </w:t>
      </w:r>
      <w:r>
        <w:rPr>
          <w:rFonts w:cs="Courier New"/>
          <w:bCs/>
        </w:rPr>
        <w:t>c_ename</w:t>
      </w:r>
      <w:r w:rsidRPr="00384D98">
        <w:rPr>
          <w:rFonts w:cs="Courier New"/>
          <w:bCs/>
        </w:rPr>
        <w:t>;</w:t>
      </w:r>
    </w:p>
    <w:p w14:paraId="08F79CF6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lastRenderedPageBreak/>
        <w:t>END;</w:t>
      </w:r>
    </w:p>
    <w:p w14:paraId="1E4D51C0" w14:textId="77777777" w:rsidR="008C7576" w:rsidRDefault="008C7576" w:rsidP="008C7576">
      <w:pPr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/</w:t>
      </w:r>
    </w:p>
    <w:p w14:paraId="1745F810" w14:textId="77777777" w:rsidR="008C7576" w:rsidRDefault="008C7576" w:rsidP="008C7576">
      <w:pPr>
        <w:jc w:val="both"/>
        <w:rPr>
          <w:rFonts w:ascii="Times New Roman" w:hAnsi="Times New Roman"/>
          <w:bCs/>
        </w:rPr>
      </w:pPr>
    </w:p>
    <w:p w14:paraId="724A31F6" w14:textId="77777777" w:rsidR="008C7576" w:rsidRDefault="008C7576" w:rsidP="008C7576">
      <w:pPr>
        <w:rPr>
          <w:rFonts w:ascii="Times New Roman" w:hAnsi="Times New Roman"/>
          <w:bCs/>
          <w:sz w:val="24"/>
          <w:szCs w:val="24"/>
        </w:rPr>
      </w:pPr>
      <w:r w:rsidRPr="00EE44E2">
        <w:rPr>
          <w:rFonts w:ascii="Times New Roman" w:hAnsi="Times New Roman"/>
          <w:bCs/>
          <w:sz w:val="24"/>
          <w:szCs w:val="24"/>
        </w:rPr>
        <w:t>C</w:t>
      </w:r>
      <w:r>
        <w:rPr>
          <w:rFonts w:ascii="Times New Roman" w:hAnsi="Times New Roman"/>
          <w:bCs/>
          <w:sz w:val="24"/>
          <w:szCs w:val="24"/>
        </w:rPr>
        <w:t>u</w:t>
      </w:r>
      <w:r w:rsidRPr="00EE44E2">
        <w:rPr>
          <w:rFonts w:ascii="Times New Roman" w:hAnsi="Times New Roman"/>
          <w:bCs/>
          <w:sz w:val="24"/>
          <w:szCs w:val="24"/>
        </w:rPr>
        <w:t>rsor</w:t>
      </w:r>
      <w:r>
        <w:rPr>
          <w:rFonts w:ascii="Times New Roman" w:hAnsi="Times New Roman"/>
          <w:bCs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points to the select result in a special area, usually, retrieve one row at a time.</w:t>
      </w:r>
    </w:p>
    <w:p w14:paraId="236B9465" w14:textId="77777777" w:rsidR="008C7576" w:rsidRPr="00EE44E2" w:rsidRDefault="008C7576" w:rsidP="008C7576">
      <w:pPr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With bulk collect into, system will fetch all the rows in this area.</w:t>
      </w:r>
    </w:p>
    <w:p w14:paraId="71289B10" w14:textId="77777777" w:rsidR="008C7576" w:rsidRPr="00384D98" w:rsidRDefault="008C7576" w:rsidP="008C7576">
      <w:pPr>
        <w:jc w:val="both"/>
        <w:rPr>
          <w:rFonts w:ascii="Times New Roman" w:hAnsi="Times New Roman"/>
          <w:bCs/>
        </w:rPr>
      </w:pPr>
      <w:r w:rsidRPr="00384D98">
        <w:rPr>
          <w:rFonts w:ascii="Times New Roman" w:hAnsi="Times New Roman"/>
          <w:bCs/>
        </w:rPr>
        <w:tab/>
      </w:r>
    </w:p>
    <w:p w14:paraId="3DD1B3BE" w14:textId="77777777" w:rsidR="008C7576" w:rsidRPr="00021544" w:rsidRDefault="008C7576" w:rsidP="008C7576">
      <w:pPr>
        <w:rPr>
          <w:rFonts w:ascii="Times New Roman" w:hAnsi="Times New Roman"/>
          <w:b/>
          <w:bCs/>
        </w:rPr>
      </w:pPr>
      <w:r w:rsidRPr="006B799D">
        <w:rPr>
          <w:rFonts w:ascii="Times New Roman" w:hAnsi="Times New Roman"/>
          <w:sz w:val="24"/>
          <w:szCs w:val="24"/>
        </w:rPr>
        <w:t>The system initializes associative arrays for you. Then, starting at index 1, it inserts elements consecutively</w:t>
      </w:r>
      <w:r w:rsidRPr="00021544">
        <w:rPr>
          <w:rFonts w:ascii="Times New Roman" w:hAnsi="Times New Roman"/>
          <w:b/>
          <w:bCs/>
        </w:rPr>
        <w:t>.</w:t>
      </w:r>
    </w:p>
    <w:p w14:paraId="30E94E79" w14:textId="77777777" w:rsidR="008C7576" w:rsidRPr="00384D98" w:rsidRDefault="008C7576" w:rsidP="008C7576">
      <w:pPr>
        <w:jc w:val="both"/>
        <w:rPr>
          <w:rFonts w:ascii="Times New Roman" w:hAnsi="Times New Roman"/>
          <w:bCs/>
        </w:rPr>
      </w:pPr>
    </w:p>
    <w:p w14:paraId="0174589E" w14:textId="4EC8977B" w:rsidR="008C7576" w:rsidRPr="006B799D" w:rsidRDefault="008C7576" w:rsidP="008C7576">
      <w:pPr>
        <w:jc w:val="both"/>
        <w:rPr>
          <w:rFonts w:ascii="Times New Roman" w:hAnsi="Times New Roman"/>
          <w:b/>
          <w:bCs/>
          <w:sz w:val="24"/>
          <w:szCs w:val="24"/>
        </w:rPr>
      </w:pPr>
      <w:r w:rsidRPr="006B799D">
        <w:rPr>
          <w:rFonts w:ascii="Times New Roman" w:hAnsi="Times New Roman"/>
          <w:b/>
          <w:bCs/>
          <w:sz w:val="24"/>
          <w:szCs w:val="24"/>
        </w:rPr>
        <w:t>Example</w:t>
      </w:r>
      <w:r w:rsidR="00C475B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23EB4">
        <w:rPr>
          <w:rFonts w:ascii="Times New Roman" w:hAnsi="Times New Roman"/>
          <w:b/>
          <w:bCs/>
          <w:sz w:val="24"/>
          <w:szCs w:val="24"/>
        </w:rPr>
        <w:t>7</w:t>
      </w:r>
    </w:p>
    <w:p w14:paraId="67786503" w14:textId="77777777" w:rsidR="008C7576" w:rsidRPr="00384D98" w:rsidRDefault="008C7576" w:rsidP="008C7576">
      <w:pPr>
        <w:jc w:val="both"/>
        <w:rPr>
          <w:rFonts w:ascii="Times New Roman" w:hAnsi="Times New Roman"/>
          <w:b/>
          <w:bCs/>
        </w:rPr>
      </w:pPr>
    </w:p>
    <w:p w14:paraId="10C8061A" w14:textId="6EEC11C3" w:rsidR="008C7576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 xml:space="preserve">CREATE TABLE </w:t>
      </w:r>
      <w:r>
        <w:rPr>
          <w:rFonts w:cs="Courier New"/>
          <w:bCs/>
        </w:rPr>
        <w:t>num_table</w:t>
      </w:r>
      <w:r w:rsidRPr="00384D98">
        <w:rPr>
          <w:rFonts w:cs="Courier New"/>
          <w:bCs/>
        </w:rPr>
        <w:t xml:space="preserve"> (id NUMBER(6));</w:t>
      </w:r>
      <w:r w:rsidR="00847DA2">
        <w:rPr>
          <w:rFonts w:cs="Courier New"/>
          <w:bCs/>
        </w:rPr>
        <w:tab/>
      </w:r>
    </w:p>
    <w:p w14:paraId="649EC280" w14:textId="77777777" w:rsidR="008C7576" w:rsidRDefault="008C7576" w:rsidP="008C7576">
      <w:pPr>
        <w:jc w:val="both"/>
        <w:rPr>
          <w:rFonts w:cs="Courier New"/>
          <w:bCs/>
        </w:rPr>
      </w:pPr>
    </w:p>
    <w:p w14:paraId="3998850A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>BEGIN</w:t>
      </w:r>
    </w:p>
    <w:p w14:paraId="2B3490A0" w14:textId="77777777" w:rsidR="008C7576" w:rsidRPr="00384D98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 w:rsidRPr="00384D98">
        <w:rPr>
          <w:rFonts w:cs="Courier New"/>
          <w:bCs/>
        </w:rPr>
        <w:t>FOR i in 1..100000 LOOP</w:t>
      </w:r>
    </w:p>
    <w:p w14:paraId="1A9D0240" w14:textId="77777777" w:rsidR="008C7576" w:rsidRPr="00384D98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 w:rsidRPr="00384D98">
        <w:rPr>
          <w:rFonts w:cs="Courier New"/>
          <w:bCs/>
        </w:rPr>
        <w:t xml:space="preserve">INSERT INTO </w:t>
      </w:r>
      <w:r>
        <w:rPr>
          <w:rFonts w:cs="Courier New"/>
          <w:bCs/>
        </w:rPr>
        <w:t>num_table</w:t>
      </w:r>
      <w:r w:rsidRPr="00384D98">
        <w:rPr>
          <w:rFonts w:cs="Courier New"/>
          <w:bCs/>
        </w:rPr>
        <w:t xml:space="preserve"> VALUES(i);</w:t>
      </w:r>
    </w:p>
    <w:p w14:paraId="146C069A" w14:textId="77777777" w:rsidR="008C7576" w:rsidRPr="00384D98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  <w:r w:rsidRPr="00384D98">
        <w:rPr>
          <w:rFonts w:cs="Courier New"/>
          <w:bCs/>
        </w:rPr>
        <w:t>END LOOP;</w:t>
      </w:r>
    </w:p>
    <w:p w14:paraId="0F460203" w14:textId="77777777" w:rsidR="008C7576" w:rsidRPr="00384D98" w:rsidRDefault="008C7576" w:rsidP="008C7576">
      <w:pPr>
        <w:jc w:val="both"/>
        <w:rPr>
          <w:rFonts w:cs="Courier New"/>
          <w:bCs/>
        </w:rPr>
      </w:pPr>
      <w:r w:rsidRPr="00384D98">
        <w:rPr>
          <w:rFonts w:cs="Courier New"/>
          <w:bCs/>
        </w:rPr>
        <w:t>END;</w:t>
      </w:r>
    </w:p>
    <w:p w14:paraId="0BC7EC2F" w14:textId="0D663AF0" w:rsidR="008C7576" w:rsidRPr="00384D98" w:rsidRDefault="00A00C6E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>/</w:t>
      </w:r>
      <w:r w:rsidR="008C7576">
        <w:rPr>
          <w:rFonts w:cs="Courier New"/>
          <w:bCs/>
        </w:rPr>
        <w:tab/>
      </w:r>
    </w:p>
    <w:p w14:paraId="0FBC784E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DECLARE </w:t>
      </w:r>
    </w:p>
    <w:p w14:paraId="4C6008C6" w14:textId="77777777" w:rsidR="008C7576" w:rsidRPr="00E80542" w:rsidRDefault="008C7576" w:rsidP="008C7576">
      <w:pPr>
        <w:rPr>
          <w:rFonts w:cs="Courier New"/>
          <w:bCs/>
        </w:rPr>
      </w:pPr>
      <w:r w:rsidRPr="00E80542">
        <w:rPr>
          <w:rFonts w:cs="Courier New"/>
          <w:bCs/>
        </w:rPr>
        <w:tab/>
        <w:t xml:space="preserve">TYPE t_1 IS TABLE OF </w:t>
      </w:r>
      <w:r>
        <w:rPr>
          <w:rFonts w:cs="Courier New"/>
          <w:bCs/>
        </w:rPr>
        <w:t>num_table</w:t>
      </w:r>
      <w:r w:rsidRPr="00E80542">
        <w:rPr>
          <w:rFonts w:cs="Courier New"/>
          <w:bCs/>
        </w:rPr>
        <w:t>.id%TYPE INDEX BY BINARY_INTEGER;</w:t>
      </w:r>
    </w:p>
    <w:p w14:paraId="1B3D75DD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ab/>
        <w:t>v_1</w:t>
      </w:r>
      <w:r w:rsidRPr="00E80542">
        <w:rPr>
          <w:rFonts w:cs="Courier New"/>
          <w:bCs/>
        </w:rPr>
        <w:tab/>
        <w:t>t_1;</w:t>
      </w:r>
    </w:p>
    <w:p w14:paraId="1FDF6246" w14:textId="77777777" w:rsidR="008C7576" w:rsidRPr="00E80542" w:rsidRDefault="008C7576" w:rsidP="008C7576">
      <w:pPr>
        <w:jc w:val="both"/>
        <w:rPr>
          <w:rFonts w:cs="Courier New"/>
          <w:bCs/>
        </w:rPr>
      </w:pPr>
    </w:p>
    <w:p w14:paraId="57C9D9BD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 </w:t>
      </w:r>
      <w:r w:rsidRPr="00E80542">
        <w:rPr>
          <w:rFonts w:cs="Courier New"/>
          <w:bCs/>
        </w:rPr>
        <w:tab/>
        <w:t>CURSOR c_1 IS</w:t>
      </w:r>
    </w:p>
    <w:p w14:paraId="75B31E58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    </w:t>
      </w:r>
      <w:r w:rsidRPr="00E80542">
        <w:rPr>
          <w:rFonts w:cs="Courier New"/>
          <w:bCs/>
        </w:rPr>
        <w:tab/>
        <w:t xml:space="preserve">SELECT  </w:t>
      </w:r>
      <w:r w:rsidRPr="00E80542">
        <w:rPr>
          <w:rFonts w:cs="Courier New"/>
          <w:bCs/>
        </w:rPr>
        <w:tab/>
        <w:t xml:space="preserve">id </w:t>
      </w:r>
    </w:p>
    <w:p w14:paraId="73A00B61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    </w:t>
      </w:r>
      <w:r w:rsidRPr="00E80542">
        <w:rPr>
          <w:rFonts w:cs="Courier New"/>
          <w:bCs/>
        </w:rPr>
        <w:tab/>
        <w:t xml:space="preserve">FROM    </w:t>
      </w:r>
      <w:r w:rsidRPr="00E80542">
        <w:rPr>
          <w:rFonts w:cs="Courier New"/>
          <w:bCs/>
        </w:rPr>
        <w:tab/>
      </w:r>
      <w:r>
        <w:rPr>
          <w:rFonts w:cs="Courier New"/>
          <w:bCs/>
        </w:rPr>
        <w:t>num_table</w:t>
      </w:r>
    </w:p>
    <w:p w14:paraId="5DE17A5A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      </w:t>
      </w:r>
      <w:r w:rsidRPr="00E80542">
        <w:rPr>
          <w:rFonts w:cs="Courier New"/>
          <w:bCs/>
        </w:rPr>
        <w:tab/>
        <w:t xml:space="preserve">ORDER BY </w:t>
      </w:r>
      <w:r w:rsidRPr="00E80542">
        <w:rPr>
          <w:rFonts w:cs="Courier New"/>
          <w:bCs/>
        </w:rPr>
        <w:tab/>
        <w:t>id;</w:t>
      </w:r>
    </w:p>
    <w:p w14:paraId="2E1FC11D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>BEGIN</w:t>
      </w:r>
    </w:p>
    <w:p w14:paraId="13403707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  FOR idx IN c_1 LOOP</w:t>
      </w:r>
    </w:p>
    <w:p w14:paraId="218BB194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</w:t>
      </w:r>
      <w:r w:rsidRPr="00E80542">
        <w:rPr>
          <w:rFonts w:cs="Courier New"/>
          <w:bCs/>
        </w:rPr>
        <w:tab/>
      </w:r>
      <w:r w:rsidRPr="00E80542">
        <w:rPr>
          <w:rFonts w:cs="Courier New"/>
          <w:bCs/>
        </w:rPr>
        <w:tab/>
        <w:t xml:space="preserve">v_1(idx.id) := </w:t>
      </w:r>
      <w:r w:rsidRPr="000C56B4">
        <w:rPr>
          <w:rFonts w:cs="Courier New"/>
          <w:bCs/>
        </w:rPr>
        <w:t>idx.id;</w:t>
      </w:r>
      <w:r w:rsidRPr="00E80542">
        <w:rPr>
          <w:rFonts w:cs="Courier New"/>
          <w:bCs/>
        </w:rPr>
        <w:t xml:space="preserve"> </w:t>
      </w:r>
    </w:p>
    <w:p w14:paraId="072850C9" w14:textId="3567C1F1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ab/>
        <w:t>END LOOP;</w:t>
      </w:r>
      <w:r w:rsidR="003E64AA">
        <w:rPr>
          <w:rFonts w:cs="Courier New"/>
          <w:bCs/>
        </w:rPr>
        <w:t xml:space="preserve">  </w:t>
      </w:r>
    </w:p>
    <w:p w14:paraId="30AFF694" w14:textId="77777777" w:rsidR="008C7576" w:rsidRPr="00E80542" w:rsidRDefault="008C7576" w:rsidP="008C7576">
      <w:pPr>
        <w:jc w:val="both"/>
        <w:rPr>
          <w:rFonts w:cs="Courier New"/>
          <w:bCs/>
        </w:rPr>
      </w:pPr>
    </w:p>
    <w:p w14:paraId="1E57CCDA" w14:textId="295A98CB" w:rsidR="003E64AA" w:rsidRDefault="008C7576" w:rsidP="008C7576">
      <w:pPr>
        <w:jc w:val="both"/>
        <w:rPr>
          <w:rFonts w:ascii="Times New Roman" w:hAnsi="Times New Roman"/>
          <w:bCs/>
          <w:sz w:val="24"/>
          <w:szCs w:val="24"/>
        </w:rPr>
      </w:pPr>
      <w:r w:rsidRPr="00E80542">
        <w:rPr>
          <w:rFonts w:cs="Courier New"/>
          <w:bCs/>
        </w:rPr>
        <w:t xml:space="preserve">    </w:t>
      </w:r>
      <w:r w:rsidRPr="00E80542">
        <w:rPr>
          <w:rFonts w:cs="Courier New"/>
          <w:bCs/>
        </w:rPr>
        <w:tab/>
      </w:r>
      <w:r>
        <w:rPr>
          <w:rFonts w:cs="Courier New"/>
          <w:bCs/>
        </w:rPr>
        <w:t xml:space="preserve">/*  </w:t>
      </w:r>
      <w:r w:rsidRPr="003E64AA">
        <w:rPr>
          <w:rFonts w:ascii="Times New Roman" w:hAnsi="Times New Roman"/>
          <w:bCs/>
          <w:sz w:val="24"/>
          <w:szCs w:val="24"/>
        </w:rPr>
        <w:t>this bulk collect assign values for table variable v_1</w:t>
      </w:r>
      <w:r w:rsidR="003E64AA">
        <w:rPr>
          <w:rFonts w:ascii="Times New Roman" w:hAnsi="Times New Roman"/>
          <w:bCs/>
          <w:sz w:val="24"/>
          <w:szCs w:val="24"/>
        </w:rPr>
        <w:t>; th</w:t>
      </w:r>
      <w:r w:rsidR="003E64AA" w:rsidRPr="003E64AA">
        <w:rPr>
          <w:rFonts w:ascii="Times New Roman" w:hAnsi="Times New Roman"/>
          <w:bCs/>
          <w:sz w:val="24"/>
          <w:szCs w:val="24"/>
        </w:rPr>
        <w:t xml:space="preserve">is commented codes </w:t>
      </w:r>
    </w:p>
    <w:p w14:paraId="46F07898" w14:textId="6AD4DC9A" w:rsidR="003E64AA" w:rsidRPr="003E64AA" w:rsidRDefault="003E64AA" w:rsidP="003E64AA">
      <w:pPr>
        <w:ind w:firstLine="720"/>
        <w:jc w:val="both"/>
        <w:rPr>
          <w:rFonts w:ascii="Times New Roman" w:hAnsi="Times New Roman"/>
          <w:bCs/>
          <w:sz w:val="24"/>
          <w:szCs w:val="24"/>
        </w:rPr>
      </w:pPr>
      <w:r w:rsidRPr="003E64AA">
        <w:rPr>
          <w:rFonts w:ascii="Times New Roman" w:hAnsi="Times New Roman"/>
          <w:bCs/>
          <w:sz w:val="24"/>
          <w:szCs w:val="24"/>
        </w:rPr>
        <w:t>play</w:t>
      </w:r>
      <w:r>
        <w:rPr>
          <w:rFonts w:ascii="Times New Roman" w:hAnsi="Times New Roman"/>
          <w:bCs/>
          <w:sz w:val="24"/>
          <w:szCs w:val="24"/>
        </w:rPr>
        <w:t xml:space="preserve"> the</w:t>
      </w:r>
      <w:r w:rsidRPr="003E64AA">
        <w:rPr>
          <w:rFonts w:ascii="Times New Roman" w:hAnsi="Times New Roman"/>
          <w:bCs/>
          <w:sz w:val="24"/>
          <w:szCs w:val="24"/>
        </w:rPr>
        <w:t xml:space="preserve"> same role as the above three</w:t>
      </w:r>
      <w:r>
        <w:rPr>
          <w:rFonts w:ascii="Times New Roman" w:hAnsi="Times New Roman"/>
          <w:bCs/>
          <w:sz w:val="24"/>
          <w:szCs w:val="24"/>
        </w:rPr>
        <w:t>-</w:t>
      </w:r>
      <w:r w:rsidRPr="003E64AA">
        <w:rPr>
          <w:rFonts w:ascii="Times New Roman" w:hAnsi="Times New Roman"/>
          <w:bCs/>
          <w:sz w:val="24"/>
          <w:szCs w:val="24"/>
        </w:rPr>
        <w:t>line codes.</w:t>
      </w:r>
    </w:p>
    <w:p w14:paraId="79AD71D9" w14:textId="77777777" w:rsidR="003E64AA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</w:p>
    <w:p w14:paraId="539D0049" w14:textId="031FE554" w:rsidR="008C7576" w:rsidRPr="00226307" w:rsidRDefault="008C7576" w:rsidP="003E64AA">
      <w:pPr>
        <w:ind w:firstLine="720"/>
        <w:jc w:val="both"/>
        <w:rPr>
          <w:rFonts w:cs="Courier New"/>
          <w:bCs/>
        </w:rPr>
      </w:pPr>
      <w:r w:rsidRPr="00226307">
        <w:rPr>
          <w:rFonts w:cs="Courier New"/>
          <w:bCs/>
        </w:rPr>
        <w:t>OPEN c_1;</w:t>
      </w:r>
    </w:p>
    <w:p w14:paraId="4920D66C" w14:textId="77777777" w:rsidR="008C7576" w:rsidRPr="006E3B8D" w:rsidRDefault="008C7576" w:rsidP="008C7576">
      <w:pPr>
        <w:jc w:val="both"/>
        <w:rPr>
          <w:rFonts w:cs="Courier New"/>
          <w:b/>
          <w:bCs/>
        </w:rPr>
      </w:pPr>
      <w:r w:rsidRPr="00226307">
        <w:rPr>
          <w:rFonts w:cs="Courier New"/>
          <w:bCs/>
        </w:rPr>
        <w:t xml:space="preserve">   </w:t>
      </w:r>
      <w:r w:rsidRPr="00226307">
        <w:rPr>
          <w:rFonts w:cs="Courier New"/>
          <w:bCs/>
        </w:rPr>
        <w:tab/>
      </w:r>
      <w:r w:rsidRPr="006E3B8D">
        <w:rPr>
          <w:rFonts w:cs="Courier New"/>
          <w:b/>
          <w:bCs/>
        </w:rPr>
        <w:t>FETCH c_1 BULK COLLECT INTO v_1;</w:t>
      </w:r>
    </w:p>
    <w:p w14:paraId="0BCEC847" w14:textId="77777777" w:rsidR="008C7576" w:rsidRDefault="008C7576" w:rsidP="008C7576">
      <w:pPr>
        <w:jc w:val="both"/>
        <w:rPr>
          <w:rFonts w:cs="Courier New"/>
          <w:bCs/>
        </w:rPr>
      </w:pPr>
      <w:r w:rsidRPr="00226307">
        <w:rPr>
          <w:rFonts w:cs="Courier New"/>
          <w:bCs/>
        </w:rPr>
        <w:t xml:space="preserve">   </w:t>
      </w:r>
      <w:r w:rsidRPr="00226307">
        <w:rPr>
          <w:rFonts w:cs="Courier New"/>
          <w:bCs/>
        </w:rPr>
        <w:tab/>
        <w:t>CLOSE c_1;</w:t>
      </w:r>
    </w:p>
    <w:p w14:paraId="16E5F382" w14:textId="77777777" w:rsidR="008C7576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  <w:t>*/</w:t>
      </w:r>
    </w:p>
    <w:p w14:paraId="0EBB800C" w14:textId="77777777" w:rsidR="008C7576" w:rsidRPr="00226307" w:rsidRDefault="008C7576" w:rsidP="008C7576">
      <w:pPr>
        <w:jc w:val="both"/>
        <w:rPr>
          <w:rFonts w:cs="Courier New"/>
          <w:bCs/>
        </w:rPr>
      </w:pPr>
      <w:r>
        <w:rPr>
          <w:rFonts w:cs="Courier New"/>
          <w:bCs/>
        </w:rPr>
        <w:tab/>
      </w:r>
    </w:p>
    <w:p w14:paraId="4A2BFA37" w14:textId="77777777" w:rsidR="008C7576" w:rsidRPr="00E80542" w:rsidRDefault="008C7576" w:rsidP="008C7576">
      <w:pPr>
        <w:ind w:firstLine="720"/>
        <w:jc w:val="both"/>
        <w:rPr>
          <w:rFonts w:cs="Courier New"/>
          <w:bCs/>
        </w:rPr>
      </w:pPr>
      <w:r w:rsidRPr="00E80542">
        <w:rPr>
          <w:rFonts w:cs="Courier New"/>
          <w:bCs/>
        </w:rPr>
        <w:t>FOR idx in v_1.FIRST..v_1.LAST LOOP</w:t>
      </w:r>
    </w:p>
    <w:p w14:paraId="142AF01E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</w:t>
      </w:r>
      <w:r w:rsidRPr="00E80542">
        <w:rPr>
          <w:rFonts w:cs="Courier New"/>
          <w:bCs/>
        </w:rPr>
        <w:tab/>
      </w:r>
      <w:r w:rsidRPr="00E80542">
        <w:rPr>
          <w:rFonts w:cs="Courier New"/>
          <w:bCs/>
        </w:rPr>
        <w:tab/>
        <w:t>IF v_1(idx) MOD 9000 = 0 THEN</w:t>
      </w:r>
    </w:p>
    <w:p w14:paraId="4E4A6419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</w:t>
      </w:r>
      <w:r w:rsidRPr="00E80542">
        <w:rPr>
          <w:rFonts w:cs="Courier New"/>
          <w:bCs/>
        </w:rPr>
        <w:tab/>
      </w:r>
      <w:r w:rsidRPr="00E80542">
        <w:rPr>
          <w:rFonts w:cs="Courier New"/>
          <w:bCs/>
        </w:rPr>
        <w:tab/>
      </w:r>
      <w:r w:rsidRPr="00E80542">
        <w:rPr>
          <w:rFonts w:cs="Courier New"/>
          <w:bCs/>
        </w:rPr>
        <w:tab/>
        <w:t>DBMS_OUTPUT.PUT_LINE(v_1(idx));</w:t>
      </w:r>
    </w:p>
    <w:p w14:paraId="16EEEB93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</w:t>
      </w:r>
      <w:r w:rsidRPr="00E80542">
        <w:rPr>
          <w:rFonts w:cs="Courier New"/>
          <w:bCs/>
        </w:rPr>
        <w:tab/>
      </w:r>
      <w:r w:rsidRPr="00E80542">
        <w:rPr>
          <w:rFonts w:cs="Courier New"/>
          <w:bCs/>
        </w:rPr>
        <w:tab/>
        <w:t>END IF;</w:t>
      </w:r>
    </w:p>
    <w:p w14:paraId="66D02DBB" w14:textId="77777777" w:rsidR="008C7576" w:rsidRPr="00E80542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 xml:space="preserve">    </w:t>
      </w:r>
      <w:r w:rsidRPr="00E80542">
        <w:rPr>
          <w:rFonts w:cs="Courier New"/>
          <w:bCs/>
        </w:rPr>
        <w:tab/>
        <w:t>END LOOP;</w:t>
      </w:r>
    </w:p>
    <w:p w14:paraId="5B775C23" w14:textId="77777777" w:rsidR="008C7576" w:rsidRDefault="008C7576" w:rsidP="008C7576">
      <w:pPr>
        <w:jc w:val="both"/>
        <w:rPr>
          <w:rFonts w:cs="Courier New"/>
          <w:bCs/>
        </w:rPr>
      </w:pPr>
      <w:r w:rsidRPr="00E80542">
        <w:rPr>
          <w:rFonts w:cs="Courier New"/>
          <w:bCs/>
        </w:rPr>
        <w:t>END;</w:t>
      </w:r>
    </w:p>
    <w:p w14:paraId="5B27844F" w14:textId="6AA0FA08" w:rsidR="008C7576" w:rsidRDefault="008C7576" w:rsidP="00DB326B">
      <w:pPr>
        <w:rPr>
          <w:rFonts w:ascii="Times New Roman" w:hAnsi="Times New Roman"/>
          <w:b/>
          <w:bCs/>
          <w:sz w:val="24"/>
          <w:szCs w:val="24"/>
        </w:rPr>
      </w:pPr>
    </w:p>
    <w:p w14:paraId="7693EE65" w14:textId="6E82CAE5" w:rsidR="00DB326B" w:rsidRDefault="00DB326B" w:rsidP="008F0F98">
      <w:pPr>
        <w:pStyle w:val="ListParagraph"/>
        <w:numPr>
          <w:ilvl w:val="0"/>
          <w:numId w:val="3"/>
        </w:numPr>
        <w:rPr>
          <w:rFonts w:ascii="Times New Roman" w:hAnsi="Times New Roman"/>
          <w:b/>
          <w:bCs/>
          <w:sz w:val="24"/>
          <w:szCs w:val="24"/>
        </w:rPr>
      </w:pPr>
      <w:r w:rsidRPr="003F6B66">
        <w:rPr>
          <w:rFonts w:ascii="Times New Roman" w:hAnsi="Times New Roman"/>
          <w:b/>
          <w:bCs/>
          <w:sz w:val="24"/>
          <w:szCs w:val="24"/>
        </w:rPr>
        <w:t>Collection Comparisons</w:t>
      </w:r>
    </w:p>
    <w:p w14:paraId="2AAEADC7" w14:textId="77777777" w:rsidR="00DE2964" w:rsidRPr="003F6B66" w:rsidRDefault="00DE2964" w:rsidP="00DE2964">
      <w:pPr>
        <w:pStyle w:val="ListParagraph"/>
        <w:ind w:left="360"/>
        <w:rPr>
          <w:rFonts w:ascii="Times New Roman" w:hAnsi="Times New Roman"/>
          <w:b/>
          <w:bCs/>
          <w:sz w:val="24"/>
          <w:szCs w:val="24"/>
        </w:rPr>
      </w:pPr>
    </w:p>
    <w:p w14:paraId="45D8693E" w14:textId="77777777" w:rsidR="008C32DB" w:rsidRPr="00266A54" w:rsidRDefault="00DB326B" w:rsidP="008C32DB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266A54">
        <w:rPr>
          <w:rFonts w:ascii="Times New Roman" w:eastAsia="LiberationSans" w:hAnsi="Times New Roman"/>
          <w:sz w:val="24"/>
          <w:szCs w:val="24"/>
        </w:rPr>
        <w:t xml:space="preserve">You cannot compare </w:t>
      </w:r>
      <w:r w:rsidRPr="00DB326B">
        <w:rPr>
          <w:rFonts w:ascii="Times New Roman" w:eastAsia="LiberationSans" w:hAnsi="Times New Roman"/>
          <w:b/>
          <w:bCs/>
          <w:sz w:val="24"/>
          <w:szCs w:val="24"/>
        </w:rPr>
        <w:t>associative array</w:t>
      </w:r>
      <w:r w:rsidRPr="00266A54">
        <w:rPr>
          <w:rFonts w:ascii="Times New Roman" w:eastAsia="LiberationSans" w:hAnsi="Times New Roman"/>
          <w:sz w:val="24"/>
          <w:szCs w:val="24"/>
        </w:rPr>
        <w:t xml:space="preserve"> </w:t>
      </w:r>
      <w:r w:rsidRPr="00DB326B">
        <w:rPr>
          <w:rFonts w:ascii="Times New Roman" w:eastAsia="LiberationSans" w:hAnsi="Times New Roman"/>
          <w:b/>
          <w:bCs/>
          <w:sz w:val="24"/>
          <w:szCs w:val="24"/>
        </w:rPr>
        <w:t>variables</w:t>
      </w:r>
      <w:r w:rsidRPr="00266A54">
        <w:rPr>
          <w:rFonts w:ascii="Times New Roman" w:eastAsia="LiberationSans" w:hAnsi="Times New Roman"/>
          <w:sz w:val="24"/>
          <w:szCs w:val="24"/>
        </w:rPr>
        <w:t xml:space="preserve"> to each other.</w:t>
      </w:r>
      <w:r w:rsidR="002424D7">
        <w:rPr>
          <w:rFonts w:ascii="Times New Roman" w:eastAsia="LiberationSans" w:hAnsi="Times New Roman"/>
          <w:sz w:val="24"/>
          <w:szCs w:val="24"/>
        </w:rPr>
        <w:t xml:space="preserve"> </w:t>
      </w:r>
      <w:r w:rsidR="008C32DB">
        <w:rPr>
          <w:rFonts w:ascii="Times New Roman" w:eastAsia="LiberationSans" w:hAnsi="Times New Roman"/>
          <w:sz w:val="24"/>
          <w:szCs w:val="24"/>
        </w:rPr>
        <w:t>(not legal if you have code like if (variable_AA_name1 = variable_AA_name2); but check (if is</w:t>
      </w:r>
      <w:r w:rsidR="008C32DB" w:rsidRPr="002424D7">
        <w:rPr>
          <w:rFonts w:ascii="Times New Roman" w:eastAsia="LiberationSans" w:hAnsi="Times New Roman"/>
          <w:sz w:val="24"/>
          <w:szCs w:val="24"/>
        </w:rPr>
        <w:t xml:space="preserve"> NULL</w:t>
      </w:r>
      <w:r w:rsidR="008C32DB">
        <w:rPr>
          <w:rFonts w:ascii="Times New Roman" w:eastAsia="LiberationSans" w:hAnsi="Times New Roman"/>
          <w:sz w:val="24"/>
          <w:szCs w:val="24"/>
        </w:rPr>
        <w:t>) is fine)</w:t>
      </w:r>
    </w:p>
    <w:p w14:paraId="79427175" w14:textId="77777777" w:rsidR="00DB326B" w:rsidRDefault="00DB326B" w:rsidP="00DB326B">
      <w:pPr>
        <w:pStyle w:val="NoSpacing"/>
        <w:rPr>
          <w:rFonts w:ascii="Times New Roman" w:hAnsi="Times New Roman"/>
          <w:sz w:val="24"/>
          <w:szCs w:val="24"/>
        </w:rPr>
      </w:pPr>
    </w:p>
    <w:p w14:paraId="05079F27" w14:textId="77777777" w:rsidR="00DB326B" w:rsidRPr="0096031E" w:rsidRDefault="00DB326B" w:rsidP="00DB326B">
      <w:pPr>
        <w:autoSpaceDE w:val="0"/>
        <w:autoSpaceDN w:val="0"/>
        <w:adjustRightInd w:val="0"/>
        <w:rPr>
          <w:rFonts w:eastAsia="LiberationSans" w:cs="Courier New"/>
          <w:sz w:val="22"/>
          <w:szCs w:val="22"/>
        </w:rPr>
      </w:pPr>
      <w:r w:rsidRPr="005A3861">
        <w:rPr>
          <w:rFonts w:ascii="Times New Roman" w:eastAsia="LiberationSans" w:hAnsi="Times New Roman"/>
          <w:sz w:val="24"/>
          <w:szCs w:val="24"/>
        </w:rPr>
        <w:t>You can compare varray and nested table variables to the value NULL with the "</w:t>
      </w:r>
      <w:r w:rsidRPr="0096031E">
        <w:rPr>
          <w:rFonts w:eastAsia="LiberationSans" w:cs="Courier New"/>
          <w:sz w:val="22"/>
          <w:szCs w:val="22"/>
        </w:rPr>
        <w:t>IS</w:t>
      </w:r>
    </w:p>
    <w:p w14:paraId="10714235" w14:textId="77777777" w:rsidR="00DB326B" w:rsidRPr="005A3861" w:rsidRDefault="00DB326B" w:rsidP="00DB326B">
      <w:pPr>
        <w:autoSpaceDE w:val="0"/>
        <w:autoSpaceDN w:val="0"/>
        <w:adjustRightInd w:val="0"/>
        <w:rPr>
          <w:rFonts w:ascii="Times New Roman" w:eastAsia="LiberationSans" w:hAnsi="Times New Roman"/>
          <w:sz w:val="24"/>
          <w:szCs w:val="24"/>
        </w:rPr>
      </w:pPr>
      <w:r w:rsidRPr="0096031E">
        <w:rPr>
          <w:rFonts w:eastAsia="LiberationSans" w:cs="Courier New"/>
          <w:sz w:val="22"/>
          <w:szCs w:val="22"/>
        </w:rPr>
        <w:lastRenderedPageBreak/>
        <w:t>[NOT] NULL Operator</w:t>
      </w:r>
      <w:r w:rsidRPr="005A3861">
        <w:rPr>
          <w:rFonts w:ascii="Times New Roman" w:eastAsia="LiberationSans" w:hAnsi="Times New Roman"/>
          <w:sz w:val="24"/>
          <w:szCs w:val="24"/>
        </w:rPr>
        <w:t xml:space="preserve">", but not with the relational operators equal </w:t>
      </w:r>
      <w:r w:rsidRPr="0096031E">
        <w:rPr>
          <w:rFonts w:eastAsia="LiberationSans" w:cs="Courier New"/>
        </w:rPr>
        <w:t>(=)</w:t>
      </w:r>
      <w:r w:rsidRPr="005A3861">
        <w:rPr>
          <w:rFonts w:ascii="Times New Roman" w:eastAsia="LiberationSans" w:hAnsi="Times New Roman"/>
          <w:sz w:val="24"/>
          <w:szCs w:val="24"/>
        </w:rPr>
        <w:t xml:space="preserve"> and not equal</w:t>
      </w:r>
    </w:p>
    <w:p w14:paraId="6405B714" w14:textId="2EBBFDF2" w:rsidR="00DB326B" w:rsidRDefault="00DB326B" w:rsidP="00DB326B">
      <w:pPr>
        <w:pStyle w:val="NoSpacing"/>
        <w:rPr>
          <w:rFonts w:eastAsia="LiberationSans" w:cs="Courier New"/>
        </w:rPr>
      </w:pPr>
      <w:r w:rsidRPr="0096031E">
        <w:rPr>
          <w:rFonts w:eastAsia="LiberationSans" w:cs="Courier New"/>
        </w:rPr>
        <w:t>(&lt;&gt;, !=,  ~=,  or ^=).</w:t>
      </w:r>
    </w:p>
    <w:p w14:paraId="7D0A0866" w14:textId="04F128F2" w:rsidR="00BC5748" w:rsidRDefault="00BC5748" w:rsidP="00DB326B">
      <w:pPr>
        <w:pStyle w:val="NoSpacing"/>
        <w:rPr>
          <w:rFonts w:eastAsia="LiberationSans" w:cs="Courier New"/>
        </w:rPr>
      </w:pPr>
    </w:p>
    <w:p w14:paraId="159197CB" w14:textId="77777777" w:rsidR="00BC5748" w:rsidRPr="00BC5748" w:rsidRDefault="00BC5748" w:rsidP="00BC5748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BC5748">
        <w:rPr>
          <w:rFonts w:ascii="Times New Roman" w:eastAsia="LiberationSans" w:hAnsi="Times New Roman"/>
          <w:sz w:val="24"/>
          <w:szCs w:val="24"/>
        </w:rPr>
        <w:t>Two nested table variables are equal if and only if they have the same set of elements</w:t>
      </w:r>
    </w:p>
    <w:p w14:paraId="0D78F9A0" w14:textId="734751EB" w:rsidR="00BC5748" w:rsidRDefault="00BC5748" w:rsidP="00BC5748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BC5748">
        <w:rPr>
          <w:rFonts w:ascii="Times New Roman" w:eastAsia="LiberationSans" w:hAnsi="Times New Roman"/>
          <w:sz w:val="24"/>
          <w:szCs w:val="24"/>
        </w:rPr>
        <w:t>(in any order).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</w:p>
    <w:p w14:paraId="121E9DE9" w14:textId="77777777" w:rsidR="00BC5748" w:rsidRPr="00BC5748" w:rsidRDefault="00BC5748" w:rsidP="00BC5748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32BC7101" w14:textId="4BB93C0A" w:rsidR="00BC5748" w:rsidRPr="00BC5748" w:rsidRDefault="00BC5748" w:rsidP="00BC5748">
      <w:pPr>
        <w:pStyle w:val="NoSpacing"/>
        <w:rPr>
          <w:rFonts w:ascii="Times New Roman" w:hAnsi="Times New Roman"/>
          <w:sz w:val="24"/>
          <w:szCs w:val="24"/>
        </w:rPr>
      </w:pPr>
      <w:r w:rsidRPr="00BC5748">
        <w:rPr>
          <w:rFonts w:ascii="Times New Roman" w:eastAsia="LiberationSans" w:hAnsi="Times New Roman"/>
          <w:sz w:val="24"/>
          <w:szCs w:val="24"/>
        </w:rPr>
        <w:t>If two nested table variables have the same nested table type, and that nested table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BC5748">
        <w:rPr>
          <w:rFonts w:ascii="Times New Roman" w:eastAsia="LiberationSans" w:hAnsi="Times New Roman"/>
          <w:sz w:val="24"/>
          <w:szCs w:val="24"/>
        </w:rPr>
        <w:t xml:space="preserve">type does not have elements of a </w:t>
      </w:r>
      <w:r w:rsidRPr="00E74044">
        <w:rPr>
          <w:rFonts w:ascii="Times New Roman" w:eastAsia="LiberationSans" w:hAnsi="Times New Roman"/>
          <w:i/>
          <w:iCs/>
          <w:sz w:val="24"/>
          <w:szCs w:val="24"/>
        </w:rPr>
        <w:t>record</w:t>
      </w:r>
      <w:r w:rsidRPr="00BC5748">
        <w:rPr>
          <w:rFonts w:ascii="Times New Roman" w:eastAsia="LiberationSans" w:hAnsi="Times New Roman"/>
          <w:sz w:val="24"/>
          <w:szCs w:val="24"/>
        </w:rPr>
        <w:t xml:space="preserve"> type, then you can compare the two variables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BC5748">
        <w:rPr>
          <w:rFonts w:ascii="Times New Roman" w:eastAsia="LiberationSans" w:hAnsi="Times New Roman"/>
          <w:sz w:val="24"/>
          <w:szCs w:val="24"/>
        </w:rPr>
        <w:t>for equality or inequality with the relational operators equal (=) and not equal (&lt;&gt;, !=,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BC5748">
        <w:rPr>
          <w:rFonts w:ascii="Times New Roman" w:eastAsia="LiberationSans" w:hAnsi="Times New Roman"/>
          <w:sz w:val="24"/>
          <w:szCs w:val="24"/>
        </w:rPr>
        <w:t>~=, ^=).</w:t>
      </w:r>
    </w:p>
    <w:p w14:paraId="27CF72D7" w14:textId="77777777" w:rsidR="0043240F" w:rsidRPr="00BC5748" w:rsidRDefault="0043240F" w:rsidP="00BC5748">
      <w:pPr>
        <w:pStyle w:val="NoSpacing"/>
        <w:rPr>
          <w:rFonts w:ascii="Times New Roman" w:hAnsi="Times New Roman"/>
          <w:b/>
          <w:bCs/>
          <w:sz w:val="24"/>
          <w:szCs w:val="24"/>
        </w:rPr>
      </w:pPr>
    </w:p>
    <w:p w14:paraId="1857AB2B" w14:textId="1B264FC8" w:rsidR="00DB326B" w:rsidRPr="00793757" w:rsidRDefault="00DB326B" w:rsidP="00DB326B">
      <w:pPr>
        <w:jc w:val="both"/>
        <w:rPr>
          <w:rFonts w:ascii="Times New Roman" w:hAnsi="Times New Roman"/>
          <w:b/>
          <w:bCs/>
          <w:sz w:val="24"/>
          <w:szCs w:val="24"/>
        </w:rPr>
      </w:pPr>
      <w:r w:rsidRPr="00793757">
        <w:rPr>
          <w:rFonts w:ascii="Times New Roman" w:hAnsi="Times New Roman"/>
          <w:b/>
          <w:bCs/>
          <w:sz w:val="24"/>
          <w:szCs w:val="24"/>
        </w:rPr>
        <w:t>Example</w:t>
      </w:r>
      <w:r w:rsidR="00C475B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23EB4">
        <w:rPr>
          <w:rFonts w:ascii="Times New Roman" w:hAnsi="Times New Roman"/>
          <w:b/>
          <w:bCs/>
          <w:sz w:val="24"/>
          <w:szCs w:val="24"/>
        </w:rPr>
        <w:t>8</w:t>
      </w:r>
    </w:p>
    <w:p w14:paraId="764E3F26" w14:textId="77777777" w:rsidR="00DB326B" w:rsidRDefault="00DB326B" w:rsidP="00DB326B">
      <w:pPr>
        <w:pStyle w:val="NoSpacing"/>
      </w:pPr>
    </w:p>
    <w:p w14:paraId="32D98D4A" w14:textId="77777777" w:rsidR="00DB326B" w:rsidRPr="00E338AB" w:rsidRDefault="00DB326B" w:rsidP="00DB326B">
      <w:pPr>
        <w:autoSpaceDE w:val="0"/>
        <w:autoSpaceDN w:val="0"/>
        <w:adjustRightInd w:val="0"/>
        <w:rPr>
          <w:rFonts w:ascii="Courier" w:hAnsi="Courier" w:cs="Courier"/>
        </w:rPr>
      </w:pPr>
      <w:r w:rsidRPr="00E338AB">
        <w:rPr>
          <w:rFonts w:ascii="Courier" w:hAnsi="Courier" w:cs="Courier"/>
        </w:rPr>
        <w:t>DECLARE</w:t>
      </w:r>
    </w:p>
    <w:p w14:paraId="5F0E2CB8" w14:textId="6A54ED3D" w:rsidR="00DB326B" w:rsidRPr="00E338AB" w:rsidRDefault="00DB326B" w:rsidP="00DB326B">
      <w:pPr>
        <w:autoSpaceDE w:val="0"/>
        <w:autoSpaceDN w:val="0"/>
        <w:adjustRightInd w:val="0"/>
        <w:ind w:left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 xml:space="preserve">TYPE </w:t>
      </w:r>
      <w:r w:rsidR="00BE0D96">
        <w:rPr>
          <w:rFonts w:ascii="Courier" w:hAnsi="Courier" w:cs="Courier"/>
        </w:rPr>
        <w:t>BridgeTeam</w:t>
      </w:r>
      <w:r w:rsidRPr="00E338AB">
        <w:rPr>
          <w:rFonts w:ascii="Courier" w:hAnsi="Courier" w:cs="Courier"/>
        </w:rPr>
        <w:t xml:space="preserve"> IS VARRAY(4) OF VARCHAR2(15); -- VARRAY type</w:t>
      </w:r>
    </w:p>
    <w:p w14:paraId="3DD66AB5" w14:textId="3C505F8A" w:rsidR="00DB326B" w:rsidRPr="00E338AB" w:rsidRDefault="00DB326B" w:rsidP="00DB326B">
      <w:pPr>
        <w:autoSpaceDE w:val="0"/>
        <w:autoSpaceDN w:val="0"/>
        <w:adjustRightInd w:val="0"/>
        <w:ind w:left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 xml:space="preserve">team </w:t>
      </w:r>
      <w:r w:rsidR="00BE0D96">
        <w:rPr>
          <w:rFonts w:ascii="Courier" w:hAnsi="Courier" w:cs="Courier"/>
        </w:rPr>
        <w:t>BridgeTeam</w:t>
      </w:r>
      <w:r w:rsidRPr="00E338AB">
        <w:rPr>
          <w:rFonts w:ascii="Courier" w:hAnsi="Courier" w:cs="Courier"/>
        </w:rPr>
        <w:t xml:space="preserve">; </w:t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 w:rsidRPr="00847DA2">
        <w:rPr>
          <w:rFonts w:ascii="Times New Roman" w:hAnsi="Times New Roman"/>
          <w:sz w:val="22"/>
          <w:szCs w:val="22"/>
        </w:rPr>
        <w:t>-- varray variable</w:t>
      </w:r>
    </w:p>
    <w:p w14:paraId="65C86FC1" w14:textId="77777777" w:rsidR="00DB326B" w:rsidRPr="00E338AB" w:rsidRDefault="00DB326B" w:rsidP="00DB326B">
      <w:pPr>
        <w:autoSpaceDE w:val="0"/>
        <w:autoSpaceDN w:val="0"/>
        <w:adjustRightInd w:val="0"/>
        <w:ind w:left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 xml:space="preserve">TYPE Roster IS TABLE OF VARCHAR2(15); </w:t>
      </w:r>
      <w:r>
        <w:rPr>
          <w:rFonts w:ascii="Courier" w:hAnsi="Courier" w:cs="Courier"/>
        </w:rPr>
        <w:tab/>
      </w:r>
      <w:r>
        <w:rPr>
          <w:rFonts w:ascii="Courier" w:hAnsi="Courier" w:cs="Courier"/>
        </w:rPr>
        <w:tab/>
      </w:r>
      <w:r w:rsidRPr="00E338AB">
        <w:rPr>
          <w:rFonts w:ascii="Courier" w:hAnsi="Courier" w:cs="Courier"/>
        </w:rPr>
        <w:t>-- nested table type</w:t>
      </w:r>
    </w:p>
    <w:p w14:paraId="55741C53" w14:textId="78F1BE87" w:rsidR="00DB326B" w:rsidRPr="00E338AB" w:rsidRDefault="00DB326B" w:rsidP="00DB326B">
      <w:pPr>
        <w:autoSpaceDE w:val="0"/>
        <w:autoSpaceDN w:val="0"/>
        <w:adjustRightInd w:val="0"/>
        <w:ind w:left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 xml:space="preserve">names Roster := Roster('Adams', 'Patel'); </w:t>
      </w:r>
      <w:r w:rsidR="00847DA2">
        <w:rPr>
          <w:rFonts w:ascii="Courier" w:hAnsi="Courier" w:cs="Courier"/>
        </w:rPr>
        <w:tab/>
      </w:r>
      <w:r w:rsidRPr="00847DA2">
        <w:rPr>
          <w:rFonts w:ascii="Times New Roman" w:hAnsi="Times New Roman"/>
          <w:sz w:val="22"/>
          <w:szCs w:val="22"/>
        </w:rPr>
        <w:t>-- nested table variable</w:t>
      </w:r>
    </w:p>
    <w:p w14:paraId="67DF8908" w14:textId="0F71B088" w:rsidR="009161CF" w:rsidRDefault="009161CF" w:rsidP="00DB326B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 </w:t>
      </w:r>
      <w:r w:rsidRPr="00E338AB">
        <w:rPr>
          <w:rFonts w:ascii="Courier" w:hAnsi="Courier" w:cs="Courier"/>
        </w:rPr>
        <w:t>name</w:t>
      </w:r>
      <w:r>
        <w:rPr>
          <w:rFonts w:ascii="Courier" w:hAnsi="Courier" w:cs="Courier"/>
        </w:rPr>
        <w:t>2</w:t>
      </w:r>
      <w:r w:rsidRPr="00E338AB">
        <w:rPr>
          <w:rFonts w:ascii="Courier" w:hAnsi="Courier" w:cs="Courier"/>
        </w:rPr>
        <w:t xml:space="preserve"> Roster</w:t>
      </w:r>
      <w:r>
        <w:rPr>
          <w:rFonts w:ascii="Courier" w:hAnsi="Courier" w:cs="Courier"/>
        </w:rPr>
        <w:t>;</w:t>
      </w:r>
    </w:p>
    <w:p w14:paraId="626F747E" w14:textId="5E8322EB" w:rsidR="00DB326B" w:rsidRPr="00E338AB" w:rsidRDefault="00DB326B" w:rsidP="00DB326B">
      <w:pPr>
        <w:autoSpaceDE w:val="0"/>
        <w:autoSpaceDN w:val="0"/>
        <w:adjustRightInd w:val="0"/>
        <w:rPr>
          <w:rFonts w:ascii="Courier" w:hAnsi="Courier" w:cs="Courier"/>
        </w:rPr>
      </w:pPr>
      <w:r w:rsidRPr="00E338AB">
        <w:rPr>
          <w:rFonts w:ascii="Courier" w:hAnsi="Courier" w:cs="Courier"/>
        </w:rPr>
        <w:t>BEGIN</w:t>
      </w:r>
    </w:p>
    <w:p w14:paraId="68D4E588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  <w:b/>
          <w:bCs/>
        </w:rPr>
      </w:pPr>
      <w:r w:rsidRPr="00E338AB">
        <w:rPr>
          <w:rFonts w:ascii="Courier" w:hAnsi="Courier" w:cs="Courier"/>
          <w:b/>
          <w:bCs/>
        </w:rPr>
        <w:t>IF team IS NULL THEN</w:t>
      </w:r>
    </w:p>
    <w:p w14:paraId="4A76717D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DBMS_OUTPUT.PUT_LINE('team IS NULL');</w:t>
      </w:r>
    </w:p>
    <w:p w14:paraId="3CECB582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ELSE</w:t>
      </w:r>
    </w:p>
    <w:p w14:paraId="5FFC01AF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DBMS_OUTPUT.PUT_LINE('team IS NOT NULL');</w:t>
      </w:r>
    </w:p>
    <w:p w14:paraId="61D97F06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END IF;</w:t>
      </w:r>
    </w:p>
    <w:p w14:paraId="6FEAEAF5" w14:textId="77777777" w:rsidR="00DB326B" w:rsidRDefault="00DB326B" w:rsidP="00DB326B">
      <w:pPr>
        <w:autoSpaceDE w:val="0"/>
        <w:autoSpaceDN w:val="0"/>
        <w:adjustRightInd w:val="0"/>
        <w:rPr>
          <w:rFonts w:ascii="Courier" w:hAnsi="Courier" w:cs="Courier"/>
          <w:b/>
          <w:bCs/>
        </w:rPr>
      </w:pPr>
    </w:p>
    <w:p w14:paraId="2244BAC8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  <w:b/>
          <w:bCs/>
        </w:rPr>
      </w:pPr>
      <w:r w:rsidRPr="00E338AB">
        <w:rPr>
          <w:rFonts w:ascii="Courier" w:hAnsi="Courier" w:cs="Courier"/>
          <w:b/>
          <w:bCs/>
        </w:rPr>
        <w:t>IF names IS NOT NULL THEN</w:t>
      </w:r>
    </w:p>
    <w:p w14:paraId="41BE5536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DBMS_OUTPUT.PUT_LINE('names IS NOT NULL');</w:t>
      </w:r>
    </w:p>
    <w:p w14:paraId="3DD7C831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ELSE</w:t>
      </w:r>
    </w:p>
    <w:p w14:paraId="1A27D5E5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DBMS_OUTPUT.PUT_LINE('names IS NULL');</w:t>
      </w:r>
    </w:p>
    <w:p w14:paraId="054580B8" w14:textId="77777777" w:rsidR="00DB326B" w:rsidRPr="00E338AB" w:rsidRDefault="00DB326B" w:rsidP="00DB326B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END IF;</w:t>
      </w:r>
    </w:p>
    <w:p w14:paraId="3D83AD9A" w14:textId="73EA1693" w:rsidR="009161CF" w:rsidRDefault="009161CF" w:rsidP="00DB326B">
      <w:pPr>
        <w:autoSpaceDE w:val="0"/>
        <w:autoSpaceDN w:val="0"/>
        <w:adjustRightInd w:val="0"/>
        <w:rPr>
          <w:rFonts w:ascii="Courier" w:hAnsi="Courier" w:cs="Courier"/>
        </w:rPr>
      </w:pPr>
    </w:p>
    <w:p w14:paraId="7670FBC9" w14:textId="1A19C369" w:rsidR="009161CF" w:rsidRDefault="009161CF" w:rsidP="00DB326B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 </w:t>
      </w:r>
      <w:r w:rsidRPr="00E338AB">
        <w:rPr>
          <w:rFonts w:ascii="Courier" w:hAnsi="Courier" w:cs="Courier"/>
        </w:rPr>
        <w:t>name</w:t>
      </w:r>
      <w:r>
        <w:rPr>
          <w:rFonts w:ascii="Courier" w:hAnsi="Courier" w:cs="Courier"/>
        </w:rPr>
        <w:t>2 := names;</w:t>
      </w:r>
    </w:p>
    <w:p w14:paraId="696A4E8F" w14:textId="2AF75DF8" w:rsidR="009161CF" w:rsidRDefault="009161CF" w:rsidP="00DB326B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       -- name2 (1) := </w:t>
      </w:r>
      <w:r w:rsidRPr="00E338AB">
        <w:rPr>
          <w:rFonts w:ascii="Courier" w:hAnsi="Courier" w:cs="Courier"/>
        </w:rPr>
        <w:t>'</w:t>
      </w:r>
      <w:r>
        <w:rPr>
          <w:rFonts w:ascii="Courier" w:hAnsi="Courier" w:cs="Courier"/>
        </w:rPr>
        <w:t>Fred</w:t>
      </w:r>
      <w:r w:rsidRPr="00E338AB">
        <w:rPr>
          <w:rFonts w:ascii="Courier" w:hAnsi="Courier" w:cs="Courier"/>
        </w:rPr>
        <w:t>'</w:t>
      </w:r>
      <w:r>
        <w:rPr>
          <w:rFonts w:ascii="Courier" w:hAnsi="Courier" w:cs="Courier"/>
        </w:rPr>
        <w:t xml:space="preserve"> ;</w:t>
      </w:r>
    </w:p>
    <w:p w14:paraId="579DF613" w14:textId="523E3DFC" w:rsidR="009161CF" w:rsidRPr="00E338AB" w:rsidRDefault="009161CF" w:rsidP="009161CF">
      <w:pPr>
        <w:autoSpaceDE w:val="0"/>
        <w:autoSpaceDN w:val="0"/>
        <w:adjustRightInd w:val="0"/>
        <w:ind w:firstLine="450"/>
        <w:rPr>
          <w:rFonts w:ascii="Courier" w:hAnsi="Courier" w:cs="Courier"/>
          <w:b/>
          <w:bCs/>
        </w:rPr>
      </w:pPr>
      <w:r w:rsidRPr="00E338AB">
        <w:rPr>
          <w:rFonts w:ascii="Courier" w:hAnsi="Courier" w:cs="Courier"/>
          <w:b/>
          <w:bCs/>
        </w:rPr>
        <w:t xml:space="preserve">IF </w:t>
      </w:r>
      <w:r>
        <w:rPr>
          <w:rFonts w:ascii="Courier" w:hAnsi="Courier" w:cs="Courier"/>
          <w:b/>
          <w:bCs/>
        </w:rPr>
        <w:t>(</w:t>
      </w:r>
      <w:r w:rsidRPr="00E338AB">
        <w:rPr>
          <w:rFonts w:ascii="Courier" w:hAnsi="Courier" w:cs="Courier"/>
          <w:b/>
          <w:bCs/>
        </w:rPr>
        <w:t>names</w:t>
      </w:r>
      <w:r>
        <w:rPr>
          <w:rFonts w:ascii="Courier" w:hAnsi="Courier" w:cs="Courier"/>
          <w:b/>
          <w:bCs/>
        </w:rPr>
        <w:t xml:space="preserve"> = name2)</w:t>
      </w:r>
      <w:r w:rsidRPr="00E338AB">
        <w:rPr>
          <w:rFonts w:ascii="Courier" w:hAnsi="Courier" w:cs="Courier"/>
          <w:b/>
          <w:bCs/>
        </w:rPr>
        <w:t xml:space="preserve"> THEN</w:t>
      </w:r>
    </w:p>
    <w:p w14:paraId="61F615C3" w14:textId="4C5EDBA1" w:rsidR="009161CF" w:rsidRPr="00E338AB" w:rsidRDefault="009161CF" w:rsidP="009161CF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 xml:space="preserve">DBMS_OUTPUT.PUT_LINE('names </w:t>
      </w:r>
      <w:r>
        <w:rPr>
          <w:rFonts w:ascii="Courier" w:hAnsi="Courier" w:cs="Courier"/>
        </w:rPr>
        <w:t>equals to name2</w:t>
      </w:r>
      <w:r w:rsidRPr="00E338AB">
        <w:rPr>
          <w:rFonts w:ascii="Courier" w:hAnsi="Courier" w:cs="Courier"/>
        </w:rPr>
        <w:t>');</w:t>
      </w:r>
    </w:p>
    <w:p w14:paraId="38ADB208" w14:textId="77777777" w:rsidR="009161CF" w:rsidRPr="00E338AB" w:rsidRDefault="009161CF" w:rsidP="009161CF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ELSE</w:t>
      </w:r>
    </w:p>
    <w:p w14:paraId="7A93AEBA" w14:textId="6D7E1C8A" w:rsidR="009161CF" w:rsidRPr="00E338AB" w:rsidRDefault="009161CF" w:rsidP="009161CF">
      <w:pPr>
        <w:autoSpaceDE w:val="0"/>
        <w:autoSpaceDN w:val="0"/>
        <w:adjustRightInd w:val="0"/>
        <w:ind w:firstLine="450"/>
        <w:rPr>
          <w:rFonts w:ascii="Courier" w:hAnsi="Courier" w:cs="Courier"/>
        </w:rPr>
      </w:pPr>
      <w:r w:rsidRPr="00E338AB">
        <w:rPr>
          <w:rFonts w:ascii="Courier" w:hAnsi="Courier" w:cs="Courier"/>
        </w:rPr>
        <w:t>DBMS_OUTPUT.PUT_LINE('</w:t>
      </w:r>
      <w:r>
        <w:rPr>
          <w:rFonts w:ascii="Courier" w:hAnsi="Courier" w:cs="Courier"/>
        </w:rPr>
        <w:t>Not equal</w:t>
      </w:r>
      <w:r w:rsidRPr="00E338AB">
        <w:rPr>
          <w:rFonts w:ascii="Courier" w:hAnsi="Courier" w:cs="Courier"/>
        </w:rPr>
        <w:t>');</w:t>
      </w:r>
    </w:p>
    <w:p w14:paraId="3B645607" w14:textId="7D483CC1" w:rsidR="009161CF" w:rsidRDefault="009161CF" w:rsidP="009161CF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 </w:t>
      </w:r>
      <w:r w:rsidRPr="00E338AB">
        <w:rPr>
          <w:rFonts w:ascii="Courier" w:hAnsi="Courier" w:cs="Courier"/>
        </w:rPr>
        <w:t>END IF;</w:t>
      </w:r>
    </w:p>
    <w:p w14:paraId="5667D41B" w14:textId="7FA7CCA0" w:rsidR="00DB326B" w:rsidRPr="00E338AB" w:rsidRDefault="00DB326B" w:rsidP="00DB326B">
      <w:pPr>
        <w:autoSpaceDE w:val="0"/>
        <w:autoSpaceDN w:val="0"/>
        <w:adjustRightInd w:val="0"/>
        <w:rPr>
          <w:rFonts w:ascii="Courier" w:hAnsi="Courier" w:cs="Courier"/>
        </w:rPr>
      </w:pPr>
      <w:r w:rsidRPr="00E338AB">
        <w:rPr>
          <w:rFonts w:ascii="Courier" w:hAnsi="Courier" w:cs="Courier"/>
        </w:rPr>
        <w:t>END;</w:t>
      </w:r>
    </w:p>
    <w:p w14:paraId="6840F1AA" w14:textId="3B4BD0CD" w:rsidR="00DB326B" w:rsidRDefault="00DB326B" w:rsidP="00DB326B">
      <w:pPr>
        <w:autoSpaceDE w:val="0"/>
        <w:autoSpaceDN w:val="0"/>
        <w:adjustRightInd w:val="0"/>
        <w:rPr>
          <w:rFonts w:ascii="Courier" w:hAnsi="Courier" w:cs="Courier"/>
        </w:rPr>
      </w:pPr>
    </w:p>
    <w:p w14:paraId="66960FCD" w14:textId="6D3145AB" w:rsidR="006D1559" w:rsidRPr="00E338AB" w:rsidRDefault="006D1559" w:rsidP="00DB326B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>OUTPUT</w:t>
      </w:r>
    </w:p>
    <w:p w14:paraId="61D9E23D" w14:textId="77777777" w:rsidR="009161CF" w:rsidRPr="009161CF" w:rsidRDefault="009161CF" w:rsidP="009161CF">
      <w:pPr>
        <w:jc w:val="both"/>
        <w:rPr>
          <w:rFonts w:ascii="Courier" w:hAnsi="Courier" w:cs="Courier"/>
          <w:sz w:val="18"/>
          <w:szCs w:val="18"/>
        </w:rPr>
      </w:pPr>
      <w:r w:rsidRPr="009161CF">
        <w:rPr>
          <w:rFonts w:ascii="Courier" w:hAnsi="Courier" w:cs="Courier"/>
          <w:sz w:val="18"/>
          <w:szCs w:val="18"/>
        </w:rPr>
        <w:t>team IS NULL</w:t>
      </w:r>
    </w:p>
    <w:p w14:paraId="7EC927BB" w14:textId="77777777" w:rsidR="009161CF" w:rsidRPr="009161CF" w:rsidRDefault="009161CF" w:rsidP="009161CF">
      <w:pPr>
        <w:jc w:val="both"/>
        <w:rPr>
          <w:rFonts w:ascii="Courier" w:hAnsi="Courier" w:cs="Courier"/>
          <w:sz w:val="18"/>
          <w:szCs w:val="18"/>
        </w:rPr>
      </w:pPr>
      <w:r w:rsidRPr="009161CF">
        <w:rPr>
          <w:rFonts w:ascii="Courier" w:hAnsi="Courier" w:cs="Courier"/>
          <w:sz w:val="18"/>
          <w:szCs w:val="18"/>
        </w:rPr>
        <w:t>names IS NOT NULL</w:t>
      </w:r>
    </w:p>
    <w:p w14:paraId="449C22AC" w14:textId="363341EA" w:rsidR="00DB326B" w:rsidRDefault="009161CF" w:rsidP="009161CF">
      <w:pPr>
        <w:jc w:val="both"/>
        <w:rPr>
          <w:rFonts w:ascii="Courier" w:hAnsi="Courier" w:cs="Courier"/>
          <w:sz w:val="18"/>
          <w:szCs w:val="18"/>
        </w:rPr>
      </w:pPr>
      <w:r w:rsidRPr="009161CF">
        <w:rPr>
          <w:rFonts w:ascii="Courier" w:hAnsi="Courier" w:cs="Courier"/>
          <w:sz w:val="18"/>
          <w:szCs w:val="18"/>
        </w:rPr>
        <w:t>names equals to name2</w:t>
      </w:r>
    </w:p>
    <w:p w14:paraId="67747E2E" w14:textId="77777777" w:rsidR="009161CF" w:rsidRDefault="009161CF" w:rsidP="009161CF">
      <w:pPr>
        <w:jc w:val="both"/>
        <w:rPr>
          <w:rFonts w:cs="Courier New"/>
        </w:rPr>
      </w:pPr>
    </w:p>
    <w:p w14:paraId="2963D94B" w14:textId="36AEB859" w:rsidR="00DB326B" w:rsidRPr="00F82301" w:rsidRDefault="00F82301" w:rsidP="00220908">
      <w:pPr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>Recall that</w:t>
      </w:r>
    </w:p>
    <w:p w14:paraId="1520180E" w14:textId="15FDF229" w:rsidR="006D1559" w:rsidRPr="00BE0D96" w:rsidRDefault="006D1559" w:rsidP="006D1559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>I</w:t>
      </w:r>
      <w:r w:rsidRPr="006D1559">
        <w:rPr>
          <w:rFonts w:ascii="Times New Roman" w:eastAsia="LiberationSans" w:hAnsi="Times New Roman"/>
          <w:color w:val="000000"/>
          <w:sz w:val="24"/>
          <w:szCs w:val="24"/>
        </w:rPr>
        <w:t xml:space="preserve">n example </w:t>
      </w:r>
      <w:r w:rsidR="00066667">
        <w:rPr>
          <w:rFonts w:ascii="Times New Roman" w:eastAsia="LiberationSans" w:hAnsi="Times New Roman"/>
          <w:color w:val="000000"/>
          <w:sz w:val="24"/>
          <w:szCs w:val="24"/>
        </w:rPr>
        <w:t>3</w:t>
      </w: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 on page 6, we have varray </w:t>
      </w:r>
      <w:r w:rsidRPr="00BE0D96">
        <w:rPr>
          <w:rFonts w:ascii="Courier" w:hAnsi="Courier" w:cs="Courier"/>
        </w:rPr>
        <w:t>team2 := team1;</w:t>
      </w:r>
    </w:p>
    <w:p w14:paraId="3B1F3226" w14:textId="72B0646C" w:rsidR="006D1559" w:rsidRDefault="006D1559" w:rsidP="00220908">
      <w:pPr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t xml:space="preserve">Same rule applies to AA. </w:t>
      </w:r>
    </w:p>
    <w:p w14:paraId="74096876" w14:textId="062E8665" w:rsidR="002B7659" w:rsidRDefault="002B7659">
      <w:pPr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br w:type="page"/>
      </w:r>
    </w:p>
    <w:p w14:paraId="5069D0FC" w14:textId="2E09857E" w:rsidR="00133D08" w:rsidRPr="00133D08" w:rsidRDefault="00133D08" w:rsidP="00133D08">
      <w:pPr>
        <w:rPr>
          <w:rFonts w:ascii="Times New Roman" w:hAnsi="Times New Roman"/>
          <w:b/>
          <w:bCs/>
          <w:sz w:val="24"/>
          <w:szCs w:val="24"/>
        </w:rPr>
      </w:pPr>
      <w:r w:rsidRPr="00133D08">
        <w:rPr>
          <w:rFonts w:ascii="Times New Roman" w:hAnsi="Times New Roman"/>
          <w:b/>
          <w:bCs/>
          <w:sz w:val="24"/>
          <w:szCs w:val="24"/>
        </w:rPr>
        <w:lastRenderedPageBreak/>
        <w:t xml:space="preserve">Appendix </w:t>
      </w:r>
      <w:r w:rsidR="00F82301">
        <w:rPr>
          <w:rFonts w:ascii="Times New Roman" w:hAnsi="Times New Roman"/>
          <w:b/>
          <w:bCs/>
          <w:sz w:val="24"/>
          <w:szCs w:val="24"/>
        </w:rPr>
        <w:t xml:space="preserve">A, </w:t>
      </w:r>
      <w:r w:rsidR="00F82301" w:rsidRPr="00AE5E64">
        <w:rPr>
          <w:rFonts w:ascii="Times New Roman" w:hAnsi="Times New Roman"/>
          <w:sz w:val="24"/>
          <w:szCs w:val="24"/>
        </w:rPr>
        <w:t>Review</w:t>
      </w:r>
      <w:r w:rsidR="00F82301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755E8A63" w14:textId="2B6104A5" w:rsidR="00133D08" w:rsidRPr="000E613C" w:rsidRDefault="00133D08" w:rsidP="00133D08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nvoke the Method: (using the invoking format in object)</w:t>
      </w:r>
      <w:r w:rsidR="00333147">
        <w:rPr>
          <w:rFonts w:ascii="Times New Roman" w:hAnsi="Times New Roman"/>
          <w:sz w:val="24"/>
          <w:szCs w:val="24"/>
        </w:rPr>
        <w:t xml:space="preserve">  </w:t>
      </w:r>
      <w:r w:rsidRPr="000E613C">
        <w:rPr>
          <w:rFonts w:ascii="Times New Roman" w:hAnsi="Times New Roman"/>
          <w:sz w:val="24"/>
          <w:szCs w:val="24"/>
        </w:rPr>
        <w:t>variable_name.first</w:t>
      </w:r>
    </w:p>
    <w:p w14:paraId="46EFF4F2" w14:textId="77777777" w:rsidR="00133D08" w:rsidRPr="000E613C" w:rsidRDefault="00133D08" w:rsidP="00133D08">
      <w:pPr>
        <w:rPr>
          <w:rFonts w:ascii="Times New Roman" w:hAnsi="Times New Roman"/>
          <w:sz w:val="24"/>
          <w:szCs w:val="24"/>
        </w:rPr>
      </w:pPr>
      <w:r w:rsidRPr="000E613C">
        <w:rPr>
          <w:rFonts w:ascii="Times New Roman" w:hAnsi="Times New Roman"/>
          <w:sz w:val="24"/>
          <w:szCs w:val="24"/>
        </w:rPr>
        <w:t>not use normal function call format: function_name (parameter list)</w:t>
      </w:r>
    </w:p>
    <w:p w14:paraId="7E94C0DA" w14:textId="77777777" w:rsidR="00133D08" w:rsidRDefault="00133D08" w:rsidP="00133D0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11"/>
        <w:gridCol w:w="2149"/>
        <w:gridCol w:w="2846"/>
        <w:gridCol w:w="1424"/>
      </w:tblGrid>
      <w:tr w:rsidR="00133D08" w14:paraId="1F588E36" w14:textId="77777777" w:rsidTr="00090DD2">
        <w:trPr>
          <w:trHeight w:val="432"/>
        </w:trPr>
        <w:tc>
          <w:tcPr>
            <w:tcW w:w="2337" w:type="dxa"/>
          </w:tcPr>
          <w:p w14:paraId="2BB75C57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37" w:type="dxa"/>
          </w:tcPr>
          <w:p w14:paraId="345E33D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A</w:t>
            </w:r>
          </w:p>
        </w:tc>
        <w:tc>
          <w:tcPr>
            <w:tcW w:w="3151" w:type="dxa"/>
          </w:tcPr>
          <w:p w14:paraId="1CF8C9AE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array</w:t>
            </w:r>
          </w:p>
        </w:tc>
        <w:tc>
          <w:tcPr>
            <w:tcW w:w="1525" w:type="dxa"/>
          </w:tcPr>
          <w:p w14:paraId="0F5DDF9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ested</w:t>
            </w:r>
          </w:p>
        </w:tc>
      </w:tr>
      <w:tr w:rsidR="00133D08" w14:paraId="030D4A49" w14:textId="77777777" w:rsidTr="00090DD2">
        <w:trPr>
          <w:trHeight w:val="404"/>
        </w:trPr>
        <w:tc>
          <w:tcPr>
            <w:tcW w:w="2337" w:type="dxa"/>
          </w:tcPr>
          <w:p w14:paraId="235470FB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Where defined</w:t>
            </w:r>
          </w:p>
        </w:tc>
        <w:tc>
          <w:tcPr>
            <w:tcW w:w="2337" w:type="dxa"/>
          </w:tcPr>
          <w:p w14:paraId="19FB318A" w14:textId="67F03EB6" w:rsidR="00133D08" w:rsidRDefault="00133D08" w:rsidP="005230B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t in schema (no create); PL/SQL, Packaged</w:t>
            </w:r>
            <w:r w:rsidR="005230B5">
              <w:rPr>
                <w:rFonts w:ascii="Times New Roman" w:hAnsi="Times New Roman"/>
                <w:sz w:val="24"/>
                <w:szCs w:val="24"/>
              </w:rPr>
              <w:t xml:space="preserve"> are ok.</w:t>
            </w:r>
          </w:p>
        </w:tc>
        <w:tc>
          <w:tcPr>
            <w:tcW w:w="4676" w:type="dxa"/>
            <w:gridSpan w:val="2"/>
          </w:tcPr>
          <w:p w14:paraId="54A84C21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ll three:</w:t>
            </w:r>
          </w:p>
          <w:p w14:paraId="577D7563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chema, PL/SQL, Packaged,</w:t>
            </w:r>
          </w:p>
        </w:tc>
      </w:tr>
      <w:tr w:rsidR="00133D08" w14:paraId="0E8C8AA3" w14:textId="77777777" w:rsidTr="00090DD2">
        <w:trPr>
          <w:trHeight w:val="404"/>
        </w:trPr>
        <w:tc>
          <w:tcPr>
            <w:tcW w:w="2337" w:type="dxa"/>
          </w:tcPr>
          <w:p w14:paraId="2FE7748A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onstructor ()</w:t>
            </w:r>
          </w:p>
        </w:tc>
        <w:tc>
          <w:tcPr>
            <w:tcW w:w="2337" w:type="dxa"/>
          </w:tcPr>
          <w:p w14:paraId="5D6E9771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</w:tcPr>
          <w:p w14:paraId="76B4BB90" w14:textId="6E911518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:= Type_name ()</w:t>
            </w:r>
            <w:r w:rsidR="005230B5">
              <w:rPr>
                <w:rFonts w:ascii="Times New Roman" w:hAnsi="Times New Roman"/>
                <w:sz w:val="24"/>
                <w:szCs w:val="24"/>
              </w:rPr>
              <w:t xml:space="preserve"> ( may need extend too)</w:t>
            </w:r>
          </w:p>
        </w:tc>
      </w:tr>
      <w:tr w:rsidR="00133D08" w14:paraId="1155843A" w14:textId="77777777" w:rsidTr="00090DD2">
        <w:trPr>
          <w:trHeight w:val="432"/>
        </w:trPr>
        <w:tc>
          <w:tcPr>
            <w:tcW w:w="2337" w:type="dxa"/>
          </w:tcPr>
          <w:p w14:paraId="40AF447D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DELETE</w:t>
            </w:r>
          </w:p>
        </w:tc>
        <w:tc>
          <w:tcPr>
            <w:tcW w:w="7013" w:type="dxa"/>
            <w:gridSpan w:val="3"/>
          </w:tcPr>
          <w:p w14:paraId="1EE34ED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elete all elements, free memory</w:t>
            </w:r>
          </w:p>
        </w:tc>
      </w:tr>
      <w:tr w:rsidR="00133D08" w14:paraId="78DD7B14" w14:textId="77777777" w:rsidTr="00090DD2">
        <w:trPr>
          <w:trHeight w:val="432"/>
        </w:trPr>
        <w:tc>
          <w:tcPr>
            <w:tcW w:w="2337" w:type="dxa"/>
          </w:tcPr>
          <w:p w14:paraId="18BE55ED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DELET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n)</w:t>
            </w:r>
          </w:p>
        </w:tc>
        <w:tc>
          <w:tcPr>
            <w:tcW w:w="2337" w:type="dxa"/>
          </w:tcPr>
          <w:p w14:paraId="58F3290E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elete nth element.  (index = n).</w:t>
            </w:r>
          </w:p>
        </w:tc>
        <w:tc>
          <w:tcPr>
            <w:tcW w:w="3151" w:type="dxa"/>
          </w:tcPr>
          <w:p w14:paraId="037AF4A0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1525" w:type="dxa"/>
          </w:tcPr>
          <w:p w14:paraId="1F075F3D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k</w:t>
            </w:r>
          </w:p>
        </w:tc>
      </w:tr>
      <w:tr w:rsidR="00133D08" w14:paraId="46EBCC57" w14:textId="77777777" w:rsidTr="00090DD2">
        <w:trPr>
          <w:trHeight w:val="432"/>
        </w:trPr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63C798E3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DELETE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m, n)</w:t>
            </w:r>
          </w:p>
        </w:tc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7B412895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ange from m to n, inclusive.</w:t>
            </w:r>
          </w:p>
        </w:tc>
        <w:tc>
          <w:tcPr>
            <w:tcW w:w="3151" w:type="dxa"/>
            <w:tcBorders>
              <w:bottom w:val="double" w:sz="4" w:space="0" w:color="4472C4" w:themeColor="accent1"/>
            </w:tcBorders>
          </w:tcPr>
          <w:p w14:paraId="0DBEE075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1525" w:type="dxa"/>
            <w:tcBorders>
              <w:bottom w:val="double" w:sz="4" w:space="0" w:color="4472C4" w:themeColor="accent1"/>
            </w:tcBorders>
          </w:tcPr>
          <w:p w14:paraId="6EB59396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k</w:t>
            </w:r>
          </w:p>
        </w:tc>
      </w:tr>
      <w:tr w:rsidR="00133D08" w14:paraId="537F0B42" w14:textId="77777777" w:rsidTr="00090DD2">
        <w:trPr>
          <w:trHeight w:val="432"/>
        </w:trPr>
        <w:tc>
          <w:tcPr>
            <w:tcW w:w="2337" w:type="dxa"/>
            <w:tcBorders>
              <w:top w:val="double" w:sz="4" w:space="0" w:color="4472C4" w:themeColor="accent1"/>
            </w:tcBorders>
          </w:tcPr>
          <w:p w14:paraId="5F0B0058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FIRST</w:t>
            </w:r>
            <w:r>
              <w:rPr>
                <w:rFonts w:ascii="Times New Roman" w:hAnsi="Times New Roman"/>
                <w:sz w:val="24"/>
                <w:szCs w:val="24"/>
              </w:rPr>
              <w:t>/LAST</w:t>
            </w:r>
          </w:p>
        </w:tc>
        <w:tc>
          <w:tcPr>
            <w:tcW w:w="7013" w:type="dxa"/>
            <w:gridSpan w:val="3"/>
            <w:tcBorders>
              <w:top w:val="double" w:sz="4" w:space="0" w:color="4472C4" w:themeColor="accent1"/>
            </w:tcBorders>
          </w:tcPr>
          <w:p w14:paraId="44190889" w14:textId="77777777" w:rsidR="00133D08" w:rsidRPr="00C66A05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C66A05">
              <w:rPr>
                <w:rFonts w:ascii="Times New Roman" w:hAnsi="Times New Roman"/>
                <w:sz w:val="24"/>
                <w:szCs w:val="24"/>
              </w:rPr>
              <w:t xml:space="preserve">Returns the index of the first/last element; </w:t>
            </w:r>
            <w:r>
              <w:rPr>
                <w:rFonts w:ascii="Times New Roman" w:hAnsi="Times New Roman"/>
                <w:sz w:val="24"/>
                <w:szCs w:val="24"/>
              </w:rPr>
              <w:t>i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>f empty, returns NULL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F693E13" w14:textId="77777777" w:rsidR="00133D08" w:rsidRPr="00D02E36" w:rsidRDefault="00133D08" w:rsidP="00090DD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If sparse, 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>“For (numeric) loop” could be not righ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133D08" w14:paraId="3DDC550C" w14:textId="77777777" w:rsidTr="00090DD2">
        <w:trPr>
          <w:trHeight w:val="432"/>
        </w:trPr>
        <w:tc>
          <w:tcPr>
            <w:tcW w:w="2337" w:type="dxa"/>
          </w:tcPr>
          <w:p w14:paraId="4BDFD132" w14:textId="77777777" w:rsidR="00133D08" w:rsidRDefault="00133D08" w:rsidP="00090DD2">
            <w:r w:rsidRPr="004175E5">
              <w:rPr>
                <w:rFonts w:ascii="Times New Roman" w:hAnsi="Times New Roman"/>
                <w:sz w:val="24"/>
                <w:szCs w:val="24"/>
              </w:rPr>
              <w:t>PRIOR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index) NEXT (index)</w:t>
            </w:r>
          </w:p>
          <w:p w14:paraId="64694C6B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13" w:type="dxa"/>
            <w:gridSpan w:val="3"/>
          </w:tcPr>
          <w:p w14:paraId="36A59C3C" w14:textId="77777777" w:rsidR="00133D08" w:rsidRPr="00C66A05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C66A05">
              <w:rPr>
                <w:rFonts w:ascii="Times New Roman" w:hAnsi="Times New Roman"/>
                <w:sz w:val="24"/>
                <w:szCs w:val="24"/>
              </w:rPr>
              <w:t>Returns the index of the preceding/succeeding existing elements</w:t>
            </w:r>
          </w:p>
          <w:p w14:paraId="0A676AD7" w14:textId="77777777" w:rsidR="00133D08" w:rsidRPr="00C66A05" w:rsidRDefault="00133D08" w:rsidP="00090DD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C66A05">
              <w:rPr>
                <w:rFonts w:ascii="Times New Roman" w:hAnsi="Times New Roman"/>
                <w:sz w:val="24"/>
                <w:szCs w:val="24"/>
              </w:rPr>
              <w:t>Return NULL otherwise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good for sparse collection)</w:t>
            </w:r>
          </w:p>
          <w:p w14:paraId="3C7A60B2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3D08" w14:paraId="436E04E0" w14:textId="77777777" w:rsidTr="00090DD2">
        <w:trPr>
          <w:trHeight w:val="432"/>
        </w:trPr>
        <w:tc>
          <w:tcPr>
            <w:tcW w:w="2337" w:type="dxa"/>
          </w:tcPr>
          <w:p w14:paraId="48B772AB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COUNT</w:t>
            </w:r>
          </w:p>
        </w:tc>
        <w:tc>
          <w:tcPr>
            <w:tcW w:w="7013" w:type="dxa"/>
            <w:gridSpan w:val="3"/>
          </w:tcPr>
          <w:p w14:paraId="40B6E4A2" w14:textId="77777777" w:rsidR="00133D08" w:rsidRPr="00C66A05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C66A05">
              <w:rPr>
                <w:rFonts w:ascii="Times New Roman" w:hAnsi="Times New Roman"/>
                <w:sz w:val="24"/>
                <w:szCs w:val="24"/>
              </w:rPr>
              <w:t>Returns the number of elements of the collection; up to current, the total number of elements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Varray, include null element)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 xml:space="preserve">; </w:t>
            </w:r>
            <w:r w:rsidRPr="00C66A05">
              <w:rPr>
                <w:rFonts w:ascii="Times New Roman" w:eastAsia="LiberationSans" w:hAnsi="Times New Roman"/>
                <w:sz w:val="24"/>
                <w:szCs w:val="24"/>
              </w:rPr>
              <w:t>not included deleted or trimmed</w:t>
            </w:r>
            <w:r>
              <w:rPr>
                <w:rFonts w:ascii="Times New Roman" w:eastAsia="LiberationSans" w:hAnsi="Times New Roman"/>
                <w:sz w:val="24"/>
                <w:szCs w:val="24"/>
              </w:rPr>
              <w:t>.</w:t>
            </w:r>
          </w:p>
        </w:tc>
      </w:tr>
      <w:tr w:rsidR="00133D08" w14:paraId="50C3F6EE" w14:textId="77777777" w:rsidTr="00090DD2">
        <w:trPr>
          <w:trHeight w:val="620"/>
        </w:trPr>
        <w:tc>
          <w:tcPr>
            <w:tcW w:w="2337" w:type="dxa"/>
          </w:tcPr>
          <w:p w14:paraId="6EBDE009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 xml:space="preserve">EXISTS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(index) </w:t>
            </w:r>
          </w:p>
        </w:tc>
        <w:tc>
          <w:tcPr>
            <w:tcW w:w="7013" w:type="dxa"/>
            <w:gridSpan w:val="3"/>
          </w:tcPr>
          <w:p w14:paraId="0548B13C" w14:textId="77777777" w:rsidR="00133D08" w:rsidRPr="00C66A05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826028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>R</w:t>
            </w:r>
            <w:r w:rsidRPr="00C66A05">
              <w:rPr>
                <w:rFonts w:ascii="Times New Roman" w:eastAsia="LiberationSans" w:hAnsi="Times New Roman"/>
                <w:sz w:val="24"/>
                <w:szCs w:val="24"/>
              </w:rPr>
              <w:t xml:space="preserve">eturns </w:t>
            </w:r>
            <w:r w:rsidRPr="00C66A05">
              <w:rPr>
                <w:rFonts w:ascii="Times New Roman" w:hAnsi="Times New Roman"/>
                <w:sz w:val="24"/>
                <w:szCs w:val="24"/>
              </w:rPr>
              <w:t xml:space="preserve">TRUE </w:t>
            </w:r>
            <w:r w:rsidRPr="00C66A05">
              <w:rPr>
                <w:rFonts w:ascii="Times New Roman" w:eastAsia="LiberationSans" w:hAnsi="Times New Roman"/>
                <w:sz w:val="24"/>
                <w:szCs w:val="24"/>
              </w:rPr>
              <w:t xml:space="preserve">if the </w:t>
            </w:r>
            <w:r w:rsidRPr="00C66A05">
              <w:rPr>
                <w:rFonts w:ascii="Times New Roman" w:hAnsi="Times New Roman"/>
                <w:i/>
                <w:iCs/>
                <w:sz w:val="24"/>
                <w:szCs w:val="24"/>
              </w:rPr>
              <w:t>n</w:t>
            </w:r>
            <w:r w:rsidRPr="00C66A05">
              <w:rPr>
                <w:rFonts w:ascii="Times New Roman" w:eastAsia="LiberationSans" w:hAnsi="Times New Roman"/>
                <w:sz w:val="24"/>
                <w:szCs w:val="24"/>
              </w:rPr>
              <w:t>th element exists; false otherwise</w:t>
            </w:r>
          </w:p>
        </w:tc>
      </w:tr>
      <w:tr w:rsidR="00133D08" w14:paraId="127B70C3" w14:textId="77777777" w:rsidTr="00090DD2">
        <w:trPr>
          <w:trHeight w:val="432"/>
        </w:trPr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08E4E1C7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4175E5">
              <w:rPr>
                <w:rFonts w:ascii="Times New Roman" w:hAnsi="Times New Roman"/>
                <w:sz w:val="24"/>
                <w:szCs w:val="24"/>
              </w:rPr>
              <w:t>LIMIT</w:t>
            </w:r>
          </w:p>
        </w:tc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4FB6568D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/A, </w:t>
            </w:r>
          </w:p>
          <w:p w14:paraId="21232F19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turn null</w:t>
            </w:r>
          </w:p>
        </w:tc>
        <w:tc>
          <w:tcPr>
            <w:tcW w:w="3151" w:type="dxa"/>
            <w:tcBorders>
              <w:bottom w:val="double" w:sz="4" w:space="0" w:color="4472C4" w:themeColor="accent1"/>
            </w:tcBorders>
          </w:tcPr>
          <w:p w14:paraId="5DD29DA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Maximum size </w:t>
            </w:r>
          </w:p>
        </w:tc>
        <w:tc>
          <w:tcPr>
            <w:tcW w:w="1525" w:type="dxa"/>
          </w:tcPr>
          <w:p w14:paraId="73F826FA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/A, </w:t>
            </w:r>
          </w:p>
          <w:p w14:paraId="11FC2DF3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turn null</w:t>
            </w:r>
          </w:p>
        </w:tc>
      </w:tr>
      <w:tr w:rsidR="00133D08" w14:paraId="3D17B92A" w14:textId="77777777" w:rsidTr="00090DD2">
        <w:trPr>
          <w:trHeight w:val="432"/>
        </w:trPr>
        <w:tc>
          <w:tcPr>
            <w:tcW w:w="2337" w:type="dxa"/>
            <w:tcBorders>
              <w:top w:val="double" w:sz="4" w:space="0" w:color="4472C4" w:themeColor="accent1"/>
            </w:tcBorders>
          </w:tcPr>
          <w:p w14:paraId="24A1A622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640C6A">
              <w:rPr>
                <w:rFonts w:ascii="Times New Roman" w:hAnsi="Times New Roman"/>
                <w:sz w:val="24"/>
                <w:szCs w:val="24"/>
              </w:rPr>
              <w:t xml:space="preserve">TRIM </w:t>
            </w:r>
          </w:p>
        </w:tc>
        <w:tc>
          <w:tcPr>
            <w:tcW w:w="2337" w:type="dxa"/>
            <w:tcBorders>
              <w:top w:val="double" w:sz="4" w:space="0" w:color="4472C4" w:themeColor="accent1"/>
            </w:tcBorders>
          </w:tcPr>
          <w:p w14:paraId="686F3027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  <w:tcBorders>
              <w:top w:val="double" w:sz="4" w:space="0" w:color="4472C4" w:themeColor="accent1"/>
            </w:tcBorders>
          </w:tcPr>
          <w:p w14:paraId="0C974527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elete one element from end; It does not keep placeholder.</w:t>
            </w:r>
          </w:p>
          <w:p w14:paraId="22449BB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3D08" w14:paraId="724502E1" w14:textId="77777777" w:rsidTr="00090DD2">
        <w:trPr>
          <w:trHeight w:val="432"/>
        </w:trPr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522764BC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640C6A">
              <w:rPr>
                <w:rFonts w:ascii="Times New Roman" w:hAnsi="Times New Roman"/>
                <w:sz w:val="24"/>
                <w:szCs w:val="24"/>
              </w:rPr>
              <w:t xml:space="preserve">TRIM </w:t>
            </w:r>
            <w:r>
              <w:rPr>
                <w:rFonts w:ascii="Times New Roman" w:hAnsi="Times New Roman"/>
                <w:sz w:val="24"/>
                <w:szCs w:val="24"/>
              </w:rPr>
              <w:t>(n)</w:t>
            </w:r>
          </w:p>
        </w:tc>
        <w:tc>
          <w:tcPr>
            <w:tcW w:w="2337" w:type="dxa"/>
            <w:tcBorders>
              <w:bottom w:val="double" w:sz="4" w:space="0" w:color="4472C4" w:themeColor="accent1"/>
            </w:tcBorders>
          </w:tcPr>
          <w:p w14:paraId="4C507064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  <w:tcBorders>
              <w:bottom w:val="double" w:sz="4" w:space="0" w:color="4472C4" w:themeColor="accent1"/>
            </w:tcBorders>
          </w:tcPr>
          <w:p w14:paraId="44F47BFA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move n elements from the end,</w:t>
            </w:r>
          </w:p>
        </w:tc>
      </w:tr>
      <w:tr w:rsidR="00133D08" w14:paraId="2D544DA5" w14:textId="77777777" w:rsidTr="00090DD2">
        <w:trPr>
          <w:trHeight w:val="432"/>
        </w:trPr>
        <w:tc>
          <w:tcPr>
            <w:tcW w:w="2337" w:type="dxa"/>
            <w:tcBorders>
              <w:top w:val="double" w:sz="4" w:space="0" w:color="4472C4" w:themeColor="accent1"/>
            </w:tcBorders>
          </w:tcPr>
          <w:p w14:paraId="5C8C6281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XTEND</w:t>
            </w:r>
            <w:r w:rsidRPr="00640C6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7" w:type="dxa"/>
            <w:tcBorders>
              <w:top w:val="double" w:sz="4" w:space="0" w:color="4472C4" w:themeColor="accent1"/>
            </w:tcBorders>
          </w:tcPr>
          <w:p w14:paraId="10ABD6F1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  <w:tcBorders>
              <w:top w:val="double" w:sz="4" w:space="0" w:color="4472C4" w:themeColor="accent1"/>
            </w:tcBorders>
          </w:tcPr>
          <w:p w14:paraId="2B619A7E" w14:textId="77777777" w:rsidR="00133D08" w:rsidRPr="006366F7" w:rsidRDefault="00133D08" w:rsidP="00090DD2">
            <w:pPr>
              <w:pStyle w:val="NoSpacing"/>
            </w:pPr>
            <w:r w:rsidRPr="006366F7">
              <w:t>appends one null element to the collection.</w:t>
            </w:r>
          </w:p>
          <w:p w14:paraId="5A709D6D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33D08" w14:paraId="1E998790" w14:textId="77777777" w:rsidTr="00090DD2">
        <w:trPr>
          <w:trHeight w:val="432"/>
        </w:trPr>
        <w:tc>
          <w:tcPr>
            <w:tcW w:w="2337" w:type="dxa"/>
          </w:tcPr>
          <w:p w14:paraId="16336DC3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XTEND</w:t>
            </w:r>
            <w:r w:rsidRPr="00640C6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(n)</w:t>
            </w:r>
          </w:p>
        </w:tc>
        <w:tc>
          <w:tcPr>
            <w:tcW w:w="2337" w:type="dxa"/>
          </w:tcPr>
          <w:p w14:paraId="4E069BDE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</w:tcPr>
          <w:p w14:paraId="6E967F2B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 w:rsidRPr="00B00728">
              <w:rPr>
                <w:rFonts w:ascii="Times New Roman" w:eastAsia="LiberationSans" w:hAnsi="Times New Roman"/>
                <w:color w:val="000000"/>
                <w:sz w:val="24"/>
                <w:szCs w:val="24"/>
              </w:rPr>
              <w:t xml:space="preserve">appends </w:t>
            </w:r>
            <w:r w:rsidRPr="00B00728">
              <w:rPr>
                <w:rFonts w:ascii="Times New Roman" w:eastAsia="LiberationSans" w:hAnsi="Times New Roman"/>
                <w:i/>
                <w:iCs/>
                <w:color w:val="000000"/>
                <w:sz w:val="24"/>
                <w:szCs w:val="24"/>
              </w:rPr>
              <w:t xml:space="preserve">n </w:t>
            </w:r>
            <w:r w:rsidRPr="00B00728">
              <w:rPr>
                <w:rFonts w:ascii="Times New Roman" w:eastAsia="LiberationSans" w:hAnsi="Times New Roman"/>
                <w:color w:val="000000"/>
                <w:sz w:val="24"/>
                <w:szCs w:val="24"/>
              </w:rPr>
              <w:t>null elements to the collection</w:t>
            </w:r>
          </w:p>
        </w:tc>
      </w:tr>
      <w:tr w:rsidR="00133D08" w14:paraId="373F94F1" w14:textId="77777777" w:rsidTr="00090DD2">
        <w:trPr>
          <w:trHeight w:val="432"/>
        </w:trPr>
        <w:tc>
          <w:tcPr>
            <w:tcW w:w="2337" w:type="dxa"/>
          </w:tcPr>
          <w:p w14:paraId="02F26B5E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XTEND</w:t>
            </w:r>
            <w:r w:rsidRPr="00640C6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(n, i) </w:t>
            </w:r>
          </w:p>
        </w:tc>
        <w:tc>
          <w:tcPr>
            <w:tcW w:w="2337" w:type="dxa"/>
          </w:tcPr>
          <w:p w14:paraId="290DB6A3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/A</w:t>
            </w:r>
          </w:p>
        </w:tc>
        <w:tc>
          <w:tcPr>
            <w:tcW w:w="4676" w:type="dxa"/>
            <w:gridSpan w:val="2"/>
          </w:tcPr>
          <w:p w14:paraId="0E245B9E" w14:textId="77777777" w:rsidR="00133D08" w:rsidRPr="00D02E36" w:rsidRDefault="00133D08" w:rsidP="00090DD2">
            <w:pPr>
              <w:pStyle w:val="NoSpacing"/>
            </w:pPr>
            <w:r w:rsidRPr="00D02E36">
              <w:t xml:space="preserve">appends </w:t>
            </w:r>
            <w:r w:rsidRPr="00D02E36">
              <w:rPr>
                <w:i/>
                <w:iCs/>
              </w:rPr>
              <w:t xml:space="preserve">n </w:t>
            </w:r>
            <w:r w:rsidRPr="00D02E36">
              <w:t xml:space="preserve">copies of the </w:t>
            </w:r>
            <w:r w:rsidRPr="00D02E36">
              <w:rPr>
                <w:i/>
                <w:iCs/>
              </w:rPr>
              <w:t>i</w:t>
            </w:r>
            <w:r w:rsidRPr="00D02E36">
              <w:t xml:space="preserve">th element to the </w:t>
            </w:r>
            <w:r>
              <w:t>c</w:t>
            </w:r>
            <w:r w:rsidRPr="00D02E36">
              <w:t>ollection. (for collections with NOT NULL</w:t>
            </w:r>
            <w:r>
              <w:t xml:space="preserve">  </w:t>
            </w:r>
            <w:r w:rsidRPr="00D02E36">
              <w:t>elements)</w:t>
            </w:r>
          </w:p>
          <w:p w14:paraId="23DB830F" w14:textId="77777777" w:rsidR="00133D08" w:rsidRDefault="00133D08" w:rsidP="00090DD2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4E4671F" w14:textId="1213E61C" w:rsidR="00133D08" w:rsidRDefault="00133D08" w:rsidP="00333147">
      <w:pPr>
        <w:rPr>
          <w:rFonts w:ascii="Times New Roman" w:eastAsia="LiberationSans" w:hAnsi="Times New Roman"/>
          <w:color w:val="000000"/>
          <w:sz w:val="24"/>
          <w:szCs w:val="24"/>
        </w:rPr>
      </w:pPr>
    </w:p>
    <w:p w14:paraId="73D7BF1C" w14:textId="77777777" w:rsidR="00304140" w:rsidRDefault="00304140">
      <w:pPr>
        <w:rPr>
          <w:rFonts w:ascii="Times New Roman" w:eastAsia="LiberationSans" w:hAnsi="Times New Roman"/>
          <w:color w:val="000000"/>
          <w:sz w:val="24"/>
          <w:szCs w:val="24"/>
        </w:rPr>
      </w:pPr>
      <w:r>
        <w:rPr>
          <w:rFonts w:ascii="Times New Roman" w:eastAsia="LiberationSans" w:hAnsi="Times New Roman"/>
          <w:color w:val="000000"/>
          <w:sz w:val="24"/>
          <w:szCs w:val="24"/>
        </w:rPr>
        <w:br w:type="page"/>
      </w:r>
    </w:p>
    <w:p w14:paraId="206F7F90" w14:textId="34102610" w:rsidR="00F82301" w:rsidRDefault="00F82301" w:rsidP="00333147">
      <w:pPr>
        <w:rPr>
          <w:rFonts w:ascii="Times New Roman" w:hAnsi="Times New Roman"/>
          <w:sz w:val="24"/>
        </w:rPr>
      </w:pPr>
      <w:bookmarkStart w:id="1" w:name="_Hlk40092455"/>
      <w:r w:rsidRPr="00304140">
        <w:rPr>
          <w:rFonts w:ascii="Times New Roman" w:eastAsia="LiberationSans" w:hAnsi="Times New Roman"/>
          <w:b/>
          <w:bCs/>
          <w:color w:val="000000"/>
          <w:sz w:val="24"/>
          <w:szCs w:val="24"/>
        </w:rPr>
        <w:lastRenderedPageBreak/>
        <w:t>Appendix B</w:t>
      </w:r>
      <w:r>
        <w:rPr>
          <w:rFonts w:ascii="Times New Roman" w:eastAsia="LiberationSans" w:hAnsi="Times New Roman"/>
          <w:color w:val="000000"/>
          <w:sz w:val="24"/>
          <w:szCs w:val="24"/>
        </w:rPr>
        <w:t>:</w:t>
      </w:r>
      <w:r w:rsidR="00304140">
        <w:rPr>
          <w:rFonts w:ascii="Times New Roman" w:eastAsia="LiberationSans" w:hAnsi="Times New Roman"/>
          <w:color w:val="000000"/>
          <w:sz w:val="24"/>
          <w:szCs w:val="24"/>
        </w:rPr>
        <w:t xml:space="preserve"> Optional notes about </w:t>
      </w:r>
      <w:r w:rsidR="00304140">
        <w:rPr>
          <w:rFonts w:ascii="Times New Roman" w:hAnsi="Times New Roman"/>
          <w:sz w:val="24"/>
        </w:rPr>
        <w:t>BULK SQL</w:t>
      </w:r>
    </w:p>
    <w:p w14:paraId="6A90FDC4" w14:textId="3BDC99C4" w:rsidR="00304140" w:rsidRDefault="00304140" w:rsidP="00333147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(refer to </w:t>
      </w:r>
      <w:r w:rsidRPr="00C71DCB">
        <w:rPr>
          <w:rFonts w:ascii="Times New Roman" w:hAnsi="Times New Roman"/>
          <w:sz w:val="24"/>
          <w:szCs w:val="24"/>
        </w:rPr>
        <w:t>Manual chapter 12.4 Bulk SQL and Bulk Bindin</w:t>
      </w:r>
      <w:r>
        <w:rPr>
          <w:rFonts w:ascii="Times New Roman" w:hAnsi="Times New Roman"/>
          <w:sz w:val="24"/>
          <w:szCs w:val="24"/>
        </w:rPr>
        <w:t>g)</w:t>
      </w:r>
    </w:p>
    <w:p w14:paraId="3B4274CB" w14:textId="7F875A39" w:rsidR="00304140" w:rsidRDefault="00304140" w:rsidP="00333147">
      <w:pPr>
        <w:rPr>
          <w:rFonts w:ascii="Times New Roman" w:hAnsi="Times New Roman"/>
          <w:sz w:val="24"/>
        </w:rPr>
      </w:pPr>
    </w:p>
    <w:p w14:paraId="7FC72F99" w14:textId="77777777" w:rsidR="00304140" w:rsidRPr="00DB2FF7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  <w:r w:rsidRPr="00DB2FF7">
        <w:rPr>
          <w:rFonts w:ascii="Times New Roman" w:hAnsi="Times New Roman"/>
          <w:sz w:val="24"/>
          <w:szCs w:val="24"/>
        </w:rPr>
        <w:t>BULK COLLECT: SELECT statements that retrieve multiple rows with a single fetch, improving the speed of data retrieval</w:t>
      </w:r>
    </w:p>
    <w:p w14:paraId="1779EA62" w14:textId="77777777" w:rsidR="00304140" w:rsidRPr="00DB2FF7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</w:p>
    <w:p w14:paraId="069D2BAE" w14:textId="2B719218" w:rsidR="00304140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  <w:r w:rsidRPr="00DB2FF7">
        <w:rPr>
          <w:rFonts w:ascii="Times New Roman" w:hAnsi="Times New Roman"/>
          <w:sz w:val="24"/>
          <w:szCs w:val="24"/>
        </w:rPr>
        <w:t>FORALL: INSERTs, UPDATEs, and DELETEs that use collections to change multiple rows of data very quickly</w:t>
      </w:r>
    </w:p>
    <w:p w14:paraId="3EFE755D" w14:textId="42E95809" w:rsidR="00304140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</w:p>
    <w:p w14:paraId="3744C505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hAnsi="Times New Roman"/>
          <w:b/>
          <w:bCs/>
          <w:sz w:val="24"/>
          <w:szCs w:val="24"/>
        </w:rPr>
        <w:t xml:space="preserve">Bulk SQL </w:t>
      </w:r>
      <w:r w:rsidRPr="00E637DB">
        <w:rPr>
          <w:rFonts w:ascii="Times New Roman" w:eastAsia="LiberationSans" w:hAnsi="Times New Roman"/>
          <w:sz w:val="24"/>
          <w:szCs w:val="24"/>
        </w:rPr>
        <w:t>minimizes the performance overhead of the communication between</w:t>
      </w:r>
    </w:p>
    <w:p w14:paraId="6447325F" w14:textId="77777777" w:rsidR="00304140" w:rsidRPr="00E637DB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PL/SQL and SQL. The PL/SQL features that comprise bulk SQL are the </w:t>
      </w:r>
      <w:r w:rsidRPr="00E637DB">
        <w:rPr>
          <w:rFonts w:ascii="Times New Roman" w:hAnsi="Times New Roman"/>
          <w:sz w:val="24"/>
          <w:szCs w:val="24"/>
        </w:rPr>
        <w:t>FORALL</w:t>
      </w:r>
    </w:p>
    <w:p w14:paraId="1A645363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statement and the </w:t>
      </w:r>
      <w:r w:rsidRPr="00E637DB">
        <w:rPr>
          <w:rFonts w:ascii="Times New Roman" w:hAnsi="Times New Roman"/>
          <w:sz w:val="24"/>
          <w:szCs w:val="24"/>
        </w:rPr>
        <w:t xml:space="preserve">BULK COLLECT </w:t>
      </w:r>
      <w:r w:rsidRPr="00E637DB">
        <w:rPr>
          <w:rFonts w:ascii="Times New Roman" w:eastAsia="LiberationSans" w:hAnsi="Times New Roman"/>
          <w:sz w:val="24"/>
          <w:szCs w:val="24"/>
        </w:rPr>
        <w:t xml:space="preserve">clause. </w:t>
      </w:r>
    </w:p>
    <w:p w14:paraId="15DFAD85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>Assigning values to PL/SQL variables that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E637DB">
        <w:rPr>
          <w:rFonts w:ascii="Times New Roman" w:eastAsia="LiberationSans" w:hAnsi="Times New Roman"/>
          <w:sz w:val="24"/>
          <w:szCs w:val="24"/>
        </w:rPr>
        <w:t xml:space="preserve">appear in SQL statements is called </w:t>
      </w:r>
      <w:r w:rsidRPr="00E637DB">
        <w:rPr>
          <w:rFonts w:ascii="Times New Roman" w:hAnsi="Times New Roman"/>
          <w:b/>
          <w:bCs/>
          <w:sz w:val="24"/>
          <w:szCs w:val="24"/>
        </w:rPr>
        <w:t>binding</w:t>
      </w:r>
      <w:r w:rsidRPr="00E637DB">
        <w:rPr>
          <w:rFonts w:ascii="Times New Roman" w:eastAsia="LiberationSans" w:hAnsi="Times New Roman"/>
          <w:sz w:val="24"/>
          <w:szCs w:val="24"/>
        </w:rPr>
        <w:t>.</w:t>
      </w:r>
    </w:p>
    <w:p w14:paraId="411095C4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344E60DD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PL/SQL and SQL communicate as follows: To run a </w:t>
      </w:r>
      <w:r w:rsidRPr="00E637DB">
        <w:rPr>
          <w:rFonts w:ascii="Times New Roman" w:hAnsi="Times New Roman"/>
          <w:sz w:val="24"/>
          <w:szCs w:val="24"/>
        </w:rPr>
        <w:t xml:space="preserve">SELECT INTO </w:t>
      </w:r>
      <w:r w:rsidRPr="00E637DB">
        <w:rPr>
          <w:rFonts w:ascii="Times New Roman" w:eastAsia="LiberationSans" w:hAnsi="Times New Roman"/>
          <w:sz w:val="24"/>
          <w:szCs w:val="24"/>
        </w:rPr>
        <w:t>or DML statement,</w:t>
      </w:r>
    </w:p>
    <w:p w14:paraId="3DE6BDE6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>the PL/SQL engine sends the query or DML statement to the SQL engine. The SQL</w:t>
      </w:r>
    </w:p>
    <w:p w14:paraId="5810028F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>engine runs the query or DML statement and returns the result to the PL/SQL engine.</w:t>
      </w:r>
    </w:p>
    <w:p w14:paraId="793F1843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0492CD43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The </w:t>
      </w:r>
      <w:r w:rsidRPr="001A4677">
        <w:rPr>
          <w:rFonts w:ascii="Times New Roman" w:hAnsi="Times New Roman"/>
          <w:b/>
          <w:bCs/>
          <w:sz w:val="24"/>
          <w:szCs w:val="24"/>
        </w:rPr>
        <w:t>FORALL</w:t>
      </w:r>
      <w:r w:rsidRPr="00E637DB">
        <w:rPr>
          <w:rFonts w:ascii="Times New Roman" w:hAnsi="Times New Roman"/>
          <w:sz w:val="24"/>
          <w:szCs w:val="24"/>
        </w:rPr>
        <w:t xml:space="preserve"> </w:t>
      </w:r>
      <w:r w:rsidRPr="00E637DB">
        <w:rPr>
          <w:rFonts w:ascii="Times New Roman" w:eastAsia="LiberationSans" w:hAnsi="Times New Roman"/>
          <w:sz w:val="24"/>
          <w:szCs w:val="24"/>
        </w:rPr>
        <w:t>statement sends DML statements from PL/SQL to SQL in batches rather</w:t>
      </w:r>
    </w:p>
    <w:p w14:paraId="0ED92DD4" w14:textId="77777777" w:rsidR="00304140" w:rsidRPr="00E637DB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than one at a time. The </w:t>
      </w:r>
      <w:r w:rsidRPr="00E637DB">
        <w:rPr>
          <w:rFonts w:ascii="Times New Roman" w:hAnsi="Times New Roman"/>
          <w:sz w:val="24"/>
          <w:szCs w:val="24"/>
        </w:rPr>
        <w:t xml:space="preserve">BULK COLLECT </w:t>
      </w:r>
      <w:r w:rsidRPr="00E637DB">
        <w:rPr>
          <w:rFonts w:ascii="Times New Roman" w:eastAsia="LiberationSans" w:hAnsi="Times New Roman"/>
          <w:sz w:val="24"/>
          <w:szCs w:val="24"/>
        </w:rPr>
        <w:t>clause returns results from SQL to PL/SQL in</w:t>
      </w:r>
    </w:p>
    <w:p w14:paraId="3CBFD11E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 xml:space="preserve">batches rather than one at a time. </w:t>
      </w:r>
    </w:p>
    <w:p w14:paraId="25C64118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41BBFD5A" w14:textId="77777777" w:rsidR="00304140" w:rsidRPr="00E637DB" w:rsidRDefault="00304140" w:rsidP="00304140">
      <w:pPr>
        <w:pStyle w:val="NoSpacing"/>
        <w:rPr>
          <w:rFonts w:ascii="Times New Roman" w:hAnsi="Times New Roman"/>
          <w:b/>
          <w:bCs/>
          <w:sz w:val="24"/>
          <w:szCs w:val="24"/>
        </w:rPr>
      </w:pPr>
      <w:r w:rsidRPr="00E637DB">
        <w:rPr>
          <w:rFonts w:ascii="Times New Roman" w:eastAsia="LiberationSans" w:hAnsi="Times New Roman"/>
          <w:sz w:val="24"/>
          <w:szCs w:val="24"/>
        </w:rPr>
        <w:t>If a query or DML statement affects four or more</w:t>
      </w:r>
      <w:r>
        <w:rPr>
          <w:rFonts w:ascii="Times New Roman" w:eastAsia="LiberationSans" w:hAnsi="Times New Roman"/>
          <w:sz w:val="24"/>
          <w:szCs w:val="24"/>
        </w:rPr>
        <w:t xml:space="preserve"> </w:t>
      </w:r>
      <w:r w:rsidRPr="00E637DB">
        <w:rPr>
          <w:rFonts w:ascii="Times New Roman" w:eastAsia="LiberationSans" w:hAnsi="Times New Roman"/>
          <w:sz w:val="24"/>
          <w:szCs w:val="24"/>
        </w:rPr>
        <w:t>database rows, then bulk SQL can significantly improve performance.</w:t>
      </w:r>
    </w:p>
    <w:p w14:paraId="63F3320C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</w:p>
    <w:p w14:paraId="03D3D3B9" w14:textId="77777777" w:rsidR="00304140" w:rsidRPr="00E069A8" w:rsidRDefault="00304140" w:rsidP="00304140">
      <w:pPr>
        <w:pStyle w:val="NoSpacing"/>
        <w:rPr>
          <w:rFonts w:ascii="Times New Roman" w:hAnsi="Times New Roman"/>
          <w:sz w:val="24"/>
          <w:szCs w:val="24"/>
        </w:rPr>
      </w:pPr>
      <w:r w:rsidRPr="00E069A8">
        <w:rPr>
          <w:rFonts w:ascii="Times New Roman" w:hAnsi="Times New Roman"/>
          <w:sz w:val="24"/>
          <w:szCs w:val="24"/>
        </w:rPr>
        <w:tab/>
      </w:r>
      <w:r w:rsidRPr="00E069A8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       </w:t>
      </w:r>
      <w:r w:rsidRPr="00E069A8">
        <w:rPr>
          <w:rFonts w:ascii="Times New Roman" w:hAnsi="Times New Roman"/>
          <w:sz w:val="24"/>
          <w:szCs w:val="24"/>
        </w:rPr>
        <w:t>using</w:t>
      </w:r>
      <w:r w:rsidRPr="00E069A8">
        <w:rPr>
          <w:rFonts w:ascii="Times New Roman" w:hAnsi="Times New Roman"/>
          <w:sz w:val="24"/>
          <w:szCs w:val="24"/>
        </w:rPr>
        <w:tab/>
      </w:r>
      <w:r w:rsidRPr="00E069A8">
        <w:rPr>
          <w:rFonts w:ascii="Times New Roman" w:hAnsi="Times New Roman"/>
          <w:b/>
          <w:bCs/>
          <w:sz w:val="24"/>
          <w:szCs w:val="24"/>
        </w:rPr>
        <w:t>FORALL</w:t>
      </w:r>
      <w:r w:rsidRPr="00E069A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instead of for loop)</w:t>
      </w:r>
      <w:r w:rsidRPr="00E069A8">
        <w:rPr>
          <w:rFonts w:ascii="Times New Roman" w:hAnsi="Times New Roman"/>
          <w:sz w:val="24"/>
          <w:szCs w:val="24"/>
        </w:rPr>
        <w:tab/>
      </w:r>
      <w:r w:rsidRPr="00E069A8">
        <w:rPr>
          <w:rFonts w:ascii="Times New Roman" w:hAnsi="Times New Roman"/>
          <w:sz w:val="24"/>
          <w:szCs w:val="24"/>
        </w:rPr>
        <w:tab/>
      </w:r>
    </w:p>
    <w:p w14:paraId="706E201E" w14:textId="77777777" w:rsidR="00304140" w:rsidRDefault="00304140" w:rsidP="00304140">
      <w:pPr>
        <w:pStyle w:val="NoSpacing"/>
        <w:rPr>
          <w:rFonts w:ascii="Times New Roman" w:hAnsi="Times New Roman"/>
          <w:b/>
          <w:bCs/>
          <w:sz w:val="24"/>
          <w:szCs w:val="24"/>
        </w:rPr>
      </w:pPr>
      <w:r w:rsidRPr="00E069A8">
        <w:rPr>
          <w:rFonts w:ascii="Times New Roman" w:hAnsi="Times New Roman"/>
          <w:sz w:val="24"/>
          <w:szCs w:val="24"/>
        </w:rPr>
        <w:t xml:space="preserve">           </w:t>
      </w:r>
      <w:r>
        <w:rPr>
          <w:rFonts w:ascii="Times New Roman" w:hAnsi="Times New Roman"/>
          <w:sz w:val="24"/>
          <w:szCs w:val="24"/>
        </w:rPr>
        <w:t xml:space="preserve">                       </w:t>
      </w:r>
      <w:r>
        <w:rPr>
          <w:rFonts w:ascii="Times New Roman" w:hAnsi="Times New Roman"/>
          <w:b/>
          <w:bCs/>
          <w:sz w:val="24"/>
          <w:szCs w:val="24"/>
        </w:rPr>
        <w:t xml:space="preserve">             </w:t>
      </w:r>
      <w:r w:rsidRPr="00E069A8">
        <w:rPr>
          <w:rFonts w:ascii="Times New Roman" w:hAnsi="Times New Roman"/>
          <w:sz w:val="24"/>
          <w:szCs w:val="24"/>
        </w:rPr>
        <w:t>send batch of commands to</w:t>
      </w:r>
    </w:p>
    <w:p w14:paraId="4BD31CC7" w14:textId="77777777" w:rsidR="00304140" w:rsidRPr="00DB2FF7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  <w:r>
        <w:object w:dxaOrig="8041" w:dyaOrig="1065" w14:anchorId="03B44E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95pt;height:53.2pt" o:ole="">
            <v:imagedata r:id="rId8" o:title=""/>
          </v:shape>
          <o:OLEObject Type="Embed" ProgID="Visio.Drawing.15" ShapeID="_x0000_i1025" DrawAspect="Content" ObjectID="_1650705241" r:id="rId9"/>
        </w:object>
      </w:r>
    </w:p>
    <w:p w14:paraId="7D03DE1F" w14:textId="77777777" w:rsidR="00304140" w:rsidRDefault="00304140" w:rsidP="00304140">
      <w:pPr>
        <w:autoSpaceDE w:val="0"/>
        <w:autoSpaceDN w:val="0"/>
        <w:adjustRightInd w:val="0"/>
        <w:rPr>
          <w:rFonts w:ascii="LiberationSans-Bold" w:hAnsi="LiberationSans-Bold" w:cs="LiberationSans-Bold"/>
          <w:b/>
          <w:bCs/>
        </w:rPr>
      </w:pPr>
      <w:r>
        <w:rPr>
          <w:rFonts w:ascii="LiberationSans-Bold" w:hAnsi="LiberationSans-Bold" w:cs="LiberationSans-Bold"/>
          <w:b/>
          <w:bCs/>
        </w:rPr>
        <w:t xml:space="preserve">                                                                    </w:t>
      </w:r>
      <w:r w:rsidRPr="00E069A8">
        <w:rPr>
          <w:rFonts w:ascii="Times New Roman" w:hAnsi="Times New Roman"/>
          <w:sz w:val="24"/>
          <w:szCs w:val="24"/>
        </w:rPr>
        <w:t xml:space="preserve">    return the result         </w:t>
      </w:r>
    </w:p>
    <w:p w14:paraId="186D57AE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                                                       Bulk collect (into)</w:t>
      </w:r>
    </w:p>
    <w:p w14:paraId="35C970F9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</w:p>
    <w:p w14:paraId="0BFFD43B" w14:textId="77777777" w:rsidR="00304140" w:rsidRPr="002D334F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2D334F">
        <w:rPr>
          <w:rFonts w:cs="Courier New"/>
        </w:rPr>
        <w:t>FOR indx in lower ..</w:t>
      </w:r>
      <w:r>
        <w:rPr>
          <w:rFonts w:cs="Courier New"/>
        </w:rPr>
        <w:t xml:space="preserve"> </w:t>
      </w:r>
      <w:r w:rsidRPr="002D334F">
        <w:rPr>
          <w:rFonts w:cs="Courier New"/>
        </w:rPr>
        <w:t>upper loop</w:t>
      </w:r>
    </w:p>
    <w:p w14:paraId="707D91C1" w14:textId="77777777" w:rsidR="00304140" w:rsidRPr="002D334F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2D334F">
        <w:rPr>
          <w:rFonts w:cs="Courier New"/>
        </w:rPr>
        <w:t xml:space="preserve">        statement</w:t>
      </w:r>
      <w:r>
        <w:rPr>
          <w:rFonts w:cs="Courier New"/>
        </w:rPr>
        <w:t xml:space="preserve"> ;</w:t>
      </w:r>
    </w:p>
    <w:p w14:paraId="1C4D8D68" w14:textId="77777777" w:rsidR="00304140" w:rsidRPr="002D334F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2D334F">
        <w:rPr>
          <w:rFonts w:cs="Courier New"/>
        </w:rPr>
        <w:t xml:space="preserve">END loop </w:t>
      </w:r>
    </w:p>
    <w:p w14:paraId="66367EA9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</w:p>
    <w:p w14:paraId="53A5F5DB" w14:textId="77777777" w:rsidR="00304140" w:rsidRPr="002D334F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2D334F">
        <w:rPr>
          <w:rFonts w:cs="Courier New"/>
        </w:rPr>
        <w:t>FOR</w:t>
      </w:r>
      <w:r>
        <w:rPr>
          <w:rFonts w:cs="Courier New"/>
        </w:rPr>
        <w:t>ALL</w:t>
      </w:r>
      <w:r w:rsidRPr="002D334F">
        <w:rPr>
          <w:rFonts w:cs="Courier New"/>
        </w:rPr>
        <w:t xml:space="preserve"> indx in lower ..</w:t>
      </w:r>
      <w:r>
        <w:rPr>
          <w:rFonts w:cs="Courier New"/>
        </w:rPr>
        <w:t xml:space="preserve"> </w:t>
      </w:r>
      <w:r w:rsidRPr="002D334F">
        <w:rPr>
          <w:rFonts w:cs="Courier New"/>
        </w:rPr>
        <w:t xml:space="preserve">upper </w:t>
      </w:r>
    </w:p>
    <w:p w14:paraId="20D5B1F2" w14:textId="77777777" w:rsidR="00304140" w:rsidRPr="002D334F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2D334F">
        <w:rPr>
          <w:rFonts w:cs="Courier New"/>
        </w:rPr>
        <w:t xml:space="preserve">        statement</w:t>
      </w:r>
      <w:r>
        <w:rPr>
          <w:rFonts w:cs="Courier New"/>
        </w:rPr>
        <w:t xml:space="preserve"> ;</w:t>
      </w:r>
    </w:p>
    <w:p w14:paraId="41184D28" w14:textId="77777777" w:rsidR="00304140" w:rsidRPr="00EA6B4F" w:rsidRDefault="00304140" w:rsidP="00304140">
      <w:pP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 w:rsidRPr="00EA6B4F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F</w:t>
      </w:r>
      <w:r w:rsidRPr="00EA6B4F">
        <w:rPr>
          <w:rFonts w:ascii="Times New Roman" w:hAnsi="Times New Roman"/>
          <w:sz w:val="24"/>
          <w:szCs w:val="24"/>
        </w:rPr>
        <w:t>orall for sparse collections</w:t>
      </w:r>
      <w:r>
        <w:rPr>
          <w:rFonts w:ascii="Times New Roman" w:hAnsi="Times New Roman"/>
          <w:sz w:val="24"/>
          <w:szCs w:val="24"/>
        </w:rPr>
        <w:t>, manual 12.4.1.1 skipped</w:t>
      </w:r>
      <w:r w:rsidRPr="00EA6B4F">
        <w:rPr>
          <w:rFonts w:ascii="Times New Roman" w:hAnsi="Times New Roman"/>
          <w:sz w:val="24"/>
          <w:szCs w:val="24"/>
        </w:rPr>
        <w:t>)</w:t>
      </w:r>
    </w:p>
    <w:p w14:paraId="5C54D2DE" w14:textId="77777777" w:rsidR="00304140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  <w:r w:rsidRPr="002D334F">
        <w:rPr>
          <w:rFonts w:ascii="Times New Roman" w:eastAsia="LiberationSans" w:hAnsi="Times New Roman"/>
          <w:sz w:val="24"/>
          <w:szCs w:val="24"/>
        </w:rPr>
        <w:t>The BULK COLLECT clause can appear in:</w:t>
      </w:r>
    </w:p>
    <w:p w14:paraId="3D2A7899" w14:textId="77777777" w:rsidR="00304140" w:rsidRPr="002D334F" w:rsidRDefault="00304140" w:rsidP="00304140">
      <w:pPr>
        <w:pStyle w:val="NoSpacing"/>
        <w:rPr>
          <w:rFonts w:ascii="Times New Roman" w:eastAsia="LiberationSans" w:hAnsi="Times New Roman"/>
          <w:sz w:val="24"/>
          <w:szCs w:val="24"/>
        </w:rPr>
      </w:pPr>
    </w:p>
    <w:p w14:paraId="21615947" w14:textId="77777777" w:rsidR="00304140" w:rsidRPr="002D334F" w:rsidRDefault="00304140" w:rsidP="00304140">
      <w:pPr>
        <w:pStyle w:val="NoSpacing"/>
        <w:ind w:left="360"/>
        <w:rPr>
          <w:rFonts w:eastAsia="LiberationSans" w:cs="Courier New"/>
        </w:rPr>
      </w:pPr>
      <w:r w:rsidRPr="002D334F">
        <w:rPr>
          <w:rFonts w:eastAsia="LiberationSans" w:cs="Courier New"/>
        </w:rPr>
        <w:t>SELECT INTO statement</w:t>
      </w:r>
    </w:p>
    <w:p w14:paraId="2EAACE83" w14:textId="77777777" w:rsidR="00304140" w:rsidRPr="002D334F" w:rsidRDefault="00304140" w:rsidP="00304140">
      <w:pPr>
        <w:pStyle w:val="NoSpacing"/>
        <w:ind w:left="360"/>
        <w:rPr>
          <w:rFonts w:eastAsia="LiberationSans" w:cs="Courier New"/>
        </w:rPr>
      </w:pPr>
      <w:r w:rsidRPr="002D334F">
        <w:rPr>
          <w:rFonts w:eastAsia="LiberationSans" w:cs="Courier New"/>
        </w:rPr>
        <w:t>FETCH statement</w:t>
      </w:r>
    </w:p>
    <w:p w14:paraId="69C149A2" w14:textId="77777777" w:rsidR="00304140" w:rsidRPr="002D334F" w:rsidRDefault="00304140" w:rsidP="00304140">
      <w:pPr>
        <w:pStyle w:val="NoSpacing"/>
        <w:ind w:left="360"/>
        <w:rPr>
          <w:rFonts w:eastAsia="LiberationSans" w:cs="Courier New"/>
        </w:rPr>
      </w:pPr>
    </w:p>
    <w:p w14:paraId="3732C815" w14:textId="77777777" w:rsidR="00304140" w:rsidRPr="002D334F" w:rsidRDefault="00304140" w:rsidP="00304140">
      <w:pPr>
        <w:pStyle w:val="NoSpacing"/>
        <w:ind w:left="360"/>
        <w:rPr>
          <w:rFonts w:eastAsia="LiberationSans" w:cs="Courier New"/>
        </w:rPr>
      </w:pPr>
      <w:r w:rsidRPr="002D334F">
        <w:rPr>
          <w:rFonts w:eastAsia="LiberationSans" w:cs="Courier New"/>
        </w:rPr>
        <w:t>RETURNING INTO clause of:</w:t>
      </w:r>
    </w:p>
    <w:p w14:paraId="3232AD9D" w14:textId="77777777" w:rsidR="00304140" w:rsidRPr="002D334F" w:rsidRDefault="00304140" w:rsidP="00304140">
      <w:pPr>
        <w:pStyle w:val="NoSpacing"/>
        <w:ind w:left="1080"/>
        <w:rPr>
          <w:rFonts w:eastAsia="LiberationSans" w:cs="Courier New"/>
        </w:rPr>
      </w:pPr>
      <w:r w:rsidRPr="002D334F">
        <w:rPr>
          <w:rFonts w:eastAsia="LiberationSans" w:cs="Courier New"/>
        </w:rPr>
        <w:t>DELETE statement</w:t>
      </w:r>
    </w:p>
    <w:p w14:paraId="5D3B2DA9" w14:textId="77777777" w:rsidR="00304140" w:rsidRPr="002D334F" w:rsidRDefault="00304140" w:rsidP="00304140">
      <w:pPr>
        <w:pStyle w:val="NoSpacing"/>
        <w:ind w:left="1080"/>
        <w:rPr>
          <w:rFonts w:eastAsia="LiberationSans" w:cs="Courier New"/>
        </w:rPr>
      </w:pPr>
      <w:r w:rsidRPr="002D334F">
        <w:rPr>
          <w:rFonts w:eastAsia="LiberationSans" w:cs="Courier New"/>
        </w:rPr>
        <w:t>INSERT statement</w:t>
      </w:r>
    </w:p>
    <w:p w14:paraId="42538D21" w14:textId="77777777" w:rsidR="00304140" w:rsidRPr="002D334F" w:rsidRDefault="00304140" w:rsidP="00304140">
      <w:pPr>
        <w:pStyle w:val="NoSpacing"/>
        <w:ind w:left="1080"/>
        <w:rPr>
          <w:rFonts w:eastAsia="LiberationSans" w:cs="Courier New"/>
        </w:rPr>
      </w:pPr>
      <w:r w:rsidRPr="002D334F">
        <w:rPr>
          <w:rFonts w:eastAsia="LiberationSans" w:cs="Courier New"/>
        </w:rPr>
        <w:lastRenderedPageBreak/>
        <w:t>UPDATE statement</w:t>
      </w:r>
    </w:p>
    <w:p w14:paraId="1A59F193" w14:textId="77777777" w:rsidR="00304140" w:rsidRPr="002D334F" w:rsidRDefault="00304140" w:rsidP="00304140">
      <w:pPr>
        <w:pStyle w:val="NoSpacing"/>
        <w:ind w:left="1080"/>
        <w:rPr>
          <w:rFonts w:cs="Courier New"/>
          <w:b/>
          <w:bCs/>
        </w:rPr>
      </w:pPr>
      <w:r w:rsidRPr="002D334F">
        <w:rPr>
          <w:rFonts w:eastAsia="LiberationSans" w:cs="Courier New"/>
        </w:rPr>
        <w:t>EXECUTE IMMEDIATE statement</w:t>
      </w:r>
    </w:p>
    <w:p w14:paraId="07954BEE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</w:p>
    <w:p w14:paraId="058E8D6E" w14:textId="77777777" w:rsidR="00304140" w:rsidRPr="00575DDD" w:rsidRDefault="00304140" w:rsidP="00304140">
      <w:pPr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 w:rsidRPr="00575DDD">
        <w:rPr>
          <w:rFonts w:ascii="Times New Roman" w:hAnsi="Times New Roman"/>
          <w:b/>
          <w:bCs/>
          <w:sz w:val="24"/>
          <w:szCs w:val="24"/>
        </w:rPr>
        <w:t xml:space="preserve">Example 12-7 </w:t>
      </w:r>
      <w:r w:rsidRPr="00575DDD">
        <w:rPr>
          <w:rFonts w:ascii="Times New Roman" w:hAnsi="Times New Roman"/>
          <w:sz w:val="24"/>
          <w:szCs w:val="24"/>
        </w:rPr>
        <w:t>DELETE Statement in FOR LOOP Statement</w:t>
      </w:r>
    </w:p>
    <w:p w14:paraId="48D46FA1" w14:textId="77777777" w:rsidR="00304140" w:rsidRPr="00575DDD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18CB55F2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DROP TABLE employees_temp;</w:t>
      </w:r>
    </w:p>
    <w:p w14:paraId="4BACF251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44D8D941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CREATE TABLE employees_temp AS SELECT * FROM employees;</w:t>
      </w:r>
    </w:p>
    <w:p w14:paraId="4E13658F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592BFBB6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DECLARE</w:t>
      </w:r>
    </w:p>
    <w:p w14:paraId="07644A04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</w:t>
      </w:r>
      <w:r w:rsidRPr="0035769F">
        <w:rPr>
          <w:rFonts w:ascii="Courier" w:hAnsi="Courier" w:cs="Courier"/>
        </w:rPr>
        <w:t xml:space="preserve">TYPE </w:t>
      </w:r>
      <w:r>
        <w:rPr>
          <w:rFonts w:ascii="Courier" w:hAnsi="Courier" w:cs="Courier"/>
        </w:rPr>
        <w:t xml:space="preserve">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 IS VARRAY(20) OF NUMBER;</w:t>
      </w:r>
      <w:r>
        <w:rPr>
          <w:rFonts w:ascii="Courier" w:hAnsi="Courier" w:cs="Courier"/>
        </w:rPr>
        <w:t xml:space="preserve">     -- Type Varray</w:t>
      </w:r>
    </w:p>
    <w:p w14:paraId="2D782736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</w:t>
      </w:r>
      <w:r w:rsidRPr="0035769F">
        <w:rPr>
          <w:rFonts w:ascii="Courier" w:hAnsi="Courier" w:cs="Courier"/>
        </w:rPr>
        <w:t xml:space="preserve">depts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 :=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(10, 30, 70); </w:t>
      </w:r>
      <w:r>
        <w:rPr>
          <w:rFonts w:ascii="Courier" w:hAnsi="Courier" w:cs="Courier"/>
        </w:rPr>
        <w:t xml:space="preserve">     </w:t>
      </w:r>
      <w:r w:rsidRPr="0035769F">
        <w:rPr>
          <w:rFonts w:ascii="Courier" w:hAnsi="Courier" w:cs="Courier"/>
        </w:rPr>
        <w:t>-- department numbers</w:t>
      </w:r>
    </w:p>
    <w:p w14:paraId="75851F73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0F148102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BEGIN</w:t>
      </w:r>
    </w:p>
    <w:p w14:paraId="20A5D184" w14:textId="77777777" w:rsidR="00304140" w:rsidRPr="00A32E09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ascii="Courier" w:hAnsi="Courier" w:cs="Courier"/>
          <w:b/>
          <w:bCs/>
        </w:rPr>
        <w:t xml:space="preserve">   </w:t>
      </w:r>
      <w:r w:rsidRPr="00A32E09">
        <w:rPr>
          <w:rFonts w:cs="Courier New"/>
        </w:rPr>
        <w:t xml:space="preserve">FOR i IN </w:t>
      </w:r>
      <w:proofErr w:type="spellStart"/>
      <w:r w:rsidRPr="00A32E09">
        <w:rPr>
          <w:rFonts w:cs="Courier New"/>
        </w:rPr>
        <w:t>depts.FIRST</w:t>
      </w:r>
      <w:proofErr w:type="spellEnd"/>
      <w:r w:rsidRPr="00A32E09">
        <w:rPr>
          <w:rFonts w:cs="Courier New"/>
        </w:rPr>
        <w:t xml:space="preserve"> .. </w:t>
      </w:r>
      <w:proofErr w:type="spellStart"/>
      <w:r w:rsidRPr="00A32E09">
        <w:rPr>
          <w:rFonts w:cs="Courier New"/>
        </w:rPr>
        <w:t>depts.LAST</w:t>
      </w:r>
      <w:proofErr w:type="spellEnd"/>
      <w:r w:rsidRPr="00A32E09">
        <w:rPr>
          <w:rFonts w:cs="Courier New"/>
        </w:rPr>
        <w:t xml:space="preserve"> LOOP</w:t>
      </w:r>
    </w:p>
    <w:p w14:paraId="146379BE" w14:textId="77777777" w:rsidR="00304140" w:rsidRPr="00A32E09" w:rsidRDefault="00304140" w:rsidP="00304140">
      <w:pPr>
        <w:autoSpaceDE w:val="0"/>
        <w:autoSpaceDN w:val="0"/>
        <w:adjustRightInd w:val="0"/>
        <w:ind w:firstLine="720"/>
        <w:rPr>
          <w:rFonts w:cs="Courier New"/>
        </w:rPr>
      </w:pPr>
      <w:r w:rsidRPr="00A32E09">
        <w:rPr>
          <w:rFonts w:cs="Courier New"/>
        </w:rPr>
        <w:t>DELETE FROM employees_temp</w:t>
      </w:r>
    </w:p>
    <w:p w14:paraId="474217C2" w14:textId="77777777" w:rsidR="00304140" w:rsidRPr="00A32E09" w:rsidRDefault="00304140" w:rsidP="00304140">
      <w:pPr>
        <w:autoSpaceDE w:val="0"/>
        <w:autoSpaceDN w:val="0"/>
        <w:adjustRightInd w:val="0"/>
        <w:ind w:firstLine="720"/>
        <w:rPr>
          <w:rFonts w:cs="Courier New"/>
        </w:rPr>
      </w:pPr>
      <w:r w:rsidRPr="00A32E09">
        <w:rPr>
          <w:rFonts w:cs="Courier New"/>
        </w:rPr>
        <w:t xml:space="preserve">WHERE </w:t>
      </w:r>
      <w:r>
        <w:rPr>
          <w:rFonts w:cs="Courier New"/>
        </w:rPr>
        <w:t xml:space="preserve"> </w:t>
      </w:r>
      <w:r w:rsidRPr="00A32E09">
        <w:rPr>
          <w:rFonts w:cs="Courier New"/>
        </w:rPr>
        <w:t>department_id = depts(i);</w:t>
      </w:r>
      <w:r>
        <w:rPr>
          <w:rFonts w:cs="Courier New"/>
        </w:rPr>
        <w:t xml:space="preserve">       -- i = 10, 30, 70 in turn</w:t>
      </w:r>
    </w:p>
    <w:p w14:paraId="4D964DFC" w14:textId="77777777" w:rsidR="00304140" w:rsidRPr="00A32E09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A32E09">
        <w:rPr>
          <w:rFonts w:cs="Courier New"/>
        </w:rPr>
        <w:t xml:space="preserve">   END LOOP;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 xml:space="preserve">   -- i is the bind variable,</w:t>
      </w:r>
    </w:p>
    <w:p w14:paraId="1A3A9497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END;</w:t>
      </w:r>
    </w:p>
    <w:p w14:paraId="546328BD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/</w:t>
      </w:r>
    </w:p>
    <w:p w14:paraId="7B1ECA3A" w14:textId="77777777" w:rsidR="00304140" w:rsidRDefault="00304140" w:rsidP="00304140">
      <w:pPr>
        <w:autoSpaceDE w:val="0"/>
        <w:autoSpaceDN w:val="0"/>
        <w:adjustRightInd w:val="0"/>
        <w:rPr>
          <w:rFonts w:ascii="LiberationSans-Bold" w:hAnsi="LiberationSans-Bold" w:cs="LiberationSans-Bold"/>
          <w:b/>
          <w:bCs/>
        </w:rPr>
      </w:pPr>
    </w:p>
    <w:p w14:paraId="6740FEAA" w14:textId="77777777" w:rsidR="00304140" w:rsidRPr="00575DDD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  <w:r w:rsidRPr="00575DDD">
        <w:rPr>
          <w:rFonts w:ascii="Times New Roman" w:hAnsi="Times New Roman"/>
          <w:b/>
          <w:bCs/>
          <w:sz w:val="24"/>
          <w:szCs w:val="24"/>
        </w:rPr>
        <w:t xml:space="preserve">Example 12-8 </w:t>
      </w:r>
      <w:r w:rsidRPr="00E9380C">
        <w:rPr>
          <w:rFonts w:ascii="Times New Roman" w:hAnsi="Times New Roman"/>
          <w:sz w:val="24"/>
          <w:szCs w:val="24"/>
        </w:rPr>
        <w:t>Same as 12-7</w:t>
      </w:r>
      <w:r>
        <w:rPr>
          <w:rFonts w:ascii="Times New Roman" w:hAnsi="Times New Roman"/>
          <w:b/>
          <w:bCs/>
          <w:sz w:val="24"/>
          <w:szCs w:val="24"/>
        </w:rPr>
        <w:t xml:space="preserve">, except FORALL, </w:t>
      </w:r>
      <w:r w:rsidRPr="00575DDD">
        <w:rPr>
          <w:rFonts w:ascii="Times New Roman" w:hAnsi="Times New Roman"/>
          <w:sz w:val="24"/>
          <w:szCs w:val="24"/>
        </w:rPr>
        <w:t>DELETE Statement in FORALL Statement</w:t>
      </w:r>
    </w:p>
    <w:p w14:paraId="4376B9AB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3CBD9CE7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DROP TABLE employees_temp;</w:t>
      </w:r>
    </w:p>
    <w:p w14:paraId="51392435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182EDA60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CREATE TABLE employees_temp AS SELECT * FROM employees;</w:t>
      </w:r>
    </w:p>
    <w:p w14:paraId="587C5589" w14:textId="77777777" w:rsidR="00304140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</w:p>
    <w:p w14:paraId="34EA5F9B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DECLARE</w:t>
      </w:r>
    </w:p>
    <w:p w14:paraId="1E629A4C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</w:t>
      </w:r>
      <w:r w:rsidRPr="0035769F">
        <w:rPr>
          <w:rFonts w:ascii="Courier" w:hAnsi="Courier" w:cs="Courier"/>
        </w:rPr>
        <w:t xml:space="preserve">TYPE </w:t>
      </w:r>
      <w:r>
        <w:rPr>
          <w:rFonts w:ascii="Courier" w:hAnsi="Courier" w:cs="Courier"/>
        </w:rPr>
        <w:t xml:space="preserve">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 IS VARRAY(20) OF NUMBER;</w:t>
      </w:r>
    </w:p>
    <w:p w14:paraId="47C6190B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</w:rPr>
        <w:t xml:space="preserve">   </w:t>
      </w:r>
      <w:r w:rsidRPr="0035769F">
        <w:rPr>
          <w:rFonts w:ascii="Courier" w:hAnsi="Courier" w:cs="Courier"/>
        </w:rPr>
        <w:t xml:space="preserve">depts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 := </w:t>
      </w:r>
      <w:proofErr w:type="spellStart"/>
      <w:r w:rsidRPr="0035769F">
        <w:rPr>
          <w:rFonts w:ascii="Courier" w:hAnsi="Courier" w:cs="Courier"/>
        </w:rPr>
        <w:t>NumList</w:t>
      </w:r>
      <w:proofErr w:type="spellEnd"/>
      <w:r w:rsidRPr="0035769F">
        <w:rPr>
          <w:rFonts w:ascii="Courier" w:hAnsi="Courier" w:cs="Courier"/>
        </w:rPr>
        <w:t xml:space="preserve">(10, 30, 70); </w:t>
      </w:r>
      <w:r>
        <w:rPr>
          <w:rFonts w:ascii="Courier" w:hAnsi="Courier" w:cs="Courier"/>
        </w:rPr>
        <w:t xml:space="preserve"> </w:t>
      </w:r>
      <w:r w:rsidRPr="0035769F">
        <w:rPr>
          <w:rFonts w:ascii="Courier" w:hAnsi="Courier" w:cs="Courier"/>
        </w:rPr>
        <w:t>-- department numbers</w:t>
      </w:r>
    </w:p>
    <w:p w14:paraId="15BBA71F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BEGIN</w:t>
      </w:r>
    </w:p>
    <w:p w14:paraId="5B0707DB" w14:textId="77777777" w:rsidR="00304140" w:rsidRPr="00A32E09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>
        <w:rPr>
          <w:rFonts w:ascii="Courier" w:hAnsi="Courier" w:cs="Courier"/>
          <w:b/>
          <w:bCs/>
        </w:rPr>
        <w:t xml:space="preserve">   </w:t>
      </w:r>
      <w:r w:rsidRPr="00A32E09">
        <w:rPr>
          <w:rFonts w:ascii="Courier" w:hAnsi="Courier" w:cs="Courier"/>
          <w:b/>
          <w:bCs/>
          <w:highlight w:val="yellow"/>
        </w:rPr>
        <w:t>FORALL</w:t>
      </w:r>
      <w:r w:rsidRPr="0035769F">
        <w:rPr>
          <w:rFonts w:ascii="Courier" w:hAnsi="Courier" w:cs="Courier"/>
          <w:b/>
          <w:bCs/>
        </w:rPr>
        <w:t xml:space="preserve"> </w:t>
      </w:r>
      <w:r w:rsidRPr="00A32E09">
        <w:rPr>
          <w:rFonts w:ascii="Courier" w:hAnsi="Courier" w:cs="Courier"/>
        </w:rPr>
        <w:t xml:space="preserve">i IN </w:t>
      </w:r>
      <w:proofErr w:type="spellStart"/>
      <w:r w:rsidRPr="00A32E09">
        <w:rPr>
          <w:rFonts w:ascii="Courier" w:hAnsi="Courier" w:cs="Courier"/>
        </w:rPr>
        <w:t>depts.FIRST</w:t>
      </w:r>
      <w:proofErr w:type="spellEnd"/>
      <w:r w:rsidRPr="00A32E09">
        <w:rPr>
          <w:rFonts w:ascii="Courier" w:hAnsi="Courier" w:cs="Courier"/>
        </w:rPr>
        <w:t xml:space="preserve"> .. </w:t>
      </w:r>
      <w:proofErr w:type="spellStart"/>
      <w:r w:rsidRPr="00A32E09">
        <w:rPr>
          <w:rFonts w:ascii="Courier" w:hAnsi="Courier" w:cs="Courier"/>
        </w:rPr>
        <w:t>depts.LAST</w:t>
      </w:r>
      <w:proofErr w:type="spellEnd"/>
      <w:r>
        <w:rPr>
          <w:rFonts w:ascii="Courier" w:hAnsi="Courier" w:cs="Courier"/>
        </w:rPr>
        <w:t xml:space="preserve">  -- Difference: FORALL</w:t>
      </w:r>
    </w:p>
    <w:p w14:paraId="37C55438" w14:textId="77777777" w:rsidR="00304140" w:rsidRPr="00A32E09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A32E09">
        <w:rPr>
          <w:rFonts w:ascii="Courier" w:hAnsi="Courier" w:cs="Courier"/>
        </w:rPr>
        <w:t xml:space="preserve">      DELETE FROM employees_temp</w:t>
      </w:r>
    </w:p>
    <w:p w14:paraId="283CC542" w14:textId="77777777" w:rsidR="00304140" w:rsidRPr="00A32E09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A32E09">
        <w:rPr>
          <w:rFonts w:ascii="Courier" w:hAnsi="Courier" w:cs="Courier"/>
        </w:rPr>
        <w:t xml:space="preserve">      WHERE department_id = depts(i);</w:t>
      </w:r>
      <w:r>
        <w:rPr>
          <w:rFonts w:ascii="Courier" w:hAnsi="Courier" w:cs="Courier"/>
        </w:rPr>
        <w:t xml:space="preserve">   </w:t>
      </w:r>
      <w:r>
        <w:rPr>
          <w:rFonts w:ascii="Courier" w:hAnsi="Courier" w:cs="Courier"/>
        </w:rPr>
        <w:tab/>
        <w:t xml:space="preserve">-- </w:t>
      </w:r>
      <w:r w:rsidRPr="00704818">
        <w:rPr>
          <w:rFonts w:ascii="Times New Roman" w:hAnsi="Times New Roman"/>
          <w:sz w:val="24"/>
          <w:szCs w:val="24"/>
        </w:rPr>
        <w:t xml:space="preserve">It is </w:t>
      </w:r>
      <w:r w:rsidRPr="001A5F18">
        <w:rPr>
          <w:rFonts w:ascii="Times New Roman" w:hAnsi="Times New Roman"/>
          <w:sz w:val="24"/>
          <w:szCs w:val="24"/>
          <w:highlight w:val="yellow"/>
        </w:rPr>
        <w:t>not a LOOP</w:t>
      </w:r>
      <w:r w:rsidRPr="00704818">
        <w:rPr>
          <w:rFonts w:ascii="Times New Roman" w:hAnsi="Times New Roman"/>
          <w:sz w:val="24"/>
          <w:szCs w:val="24"/>
        </w:rPr>
        <w:t xml:space="preserve">, so no </w:t>
      </w:r>
      <w:r>
        <w:rPr>
          <w:rFonts w:ascii="Times New Roman" w:hAnsi="Times New Roman"/>
          <w:sz w:val="24"/>
          <w:szCs w:val="24"/>
        </w:rPr>
        <w:t>“</w:t>
      </w:r>
      <w:r w:rsidRPr="00704818">
        <w:rPr>
          <w:rFonts w:ascii="Times New Roman" w:hAnsi="Times New Roman"/>
          <w:sz w:val="24"/>
          <w:szCs w:val="24"/>
        </w:rPr>
        <w:t>end loop</w:t>
      </w:r>
      <w:r>
        <w:rPr>
          <w:rFonts w:ascii="Times New Roman" w:hAnsi="Times New Roman"/>
          <w:sz w:val="24"/>
          <w:szCs w:val="24"/>
        </w:rPr>
        <w:t>”</w:t>
      </w:r>
    </w:p>
    <w:p w14:paraId="3E683172" w14:textId="77777777" w:rsidR="00304140" w:rsidRPr="0035769F" w:rsidRDefault="00304140" w:rsidP="00304140">
      <w:pPr>
        <w:autoSpaceDE w:val="0"/>
        <w:autoSpaceDN w:val="0"/>
        <w:adjustRightInd w:val="0"/>
        <w:rPr>
          <w:rFonts w:ascii="Courier" w:hAnsi="Courier" w:cs="Courier"/>
        </w:rPr>
      </w:pPr>
      <w:r w:rsidRPr="0035769F">
        <w:rPr>
          <w:rFonts w:ascii="Courier" w:hAnsi="Courier" w:cs="Courier"/>
        </w:rPr>
        <w:t>END;</w:t>
      </w:r>
    </w:p>
    <w:p w14:paraId="3E3DAC4B" w14:textId="77777777" w:rsidR="00304140" w:rsidRDefault="00304140" w:rsidP="00304140">
      <w:pPr>
        <w:rPr>
          <w:rFonts w:ascii="Courier" w:hAnsi="Courier" w:cs="Courier"/>
        </w:rPr>
      </w:pPr>
      <w:r w:rsidRPr="0035769F">
        <w:rPr>
          <w:rFonts w:ascii="Courier" w:hAnsi="Courier" w:cs="Courier"/>
        </w:rPr>
        <w:t>/</w:t>
      </w:r>
    </w:p>
    <w:p w14:paraId="5F0796D4" w14:textId="77777777" w:rsidR="00304140" w:rsidRPr="005351FB" w:rsidRDefault="00304140" w:rsidP="00304140">
      <w:pPr>
        <w:rPr>
          <w:rFonts w:ascii="Times New Roman" w:hAnsi="Times New Roman"/>
          <w:sz w:val="24"/>
          <w:szCs w:val="24"/>
        </w:rPr>
      </w:pPr>
      <w:r w:rsidRPr="005351FB">
        <w:rPr>
          <w:rFonts w:ascii="Times New Roman" w:hAnsi="Times New Roman"/>
          <w:b/>
          <w:bCs/>
          <w:sz w:val="24"/>
          <w:szCs w:val="24"/>
        </w:rPr>
        <w:t>Example</w:t>
      </w:r>
      <w:r w:rsidRPr="005351FB">
        <w:rPr>
          <w:rFonts w:ascii="Times New Roman" w:hAnsi="Times New Roman"/>
          <w:sz w:val="24"/>
          <w:szCs w:val="24"/>
        </w:rPr>
        <w:t xml:space="preserve"> 12-26 DELETE with RETURN BULK COLLECT INTO in FORALL Statement</w:t>
      </w:r>
    </w:p>
    <w:p w14:paraId="41323E33" w14:textId="77777777" w:rsidR="00304140" w:rsidRPr="005351FB" w:rsidRDefault="00304140" w:rsidP="00304140">
      <w:pPr>
        <w:pStyle w:val="NoSpacing"/>
      </w:pPr>
      <w:r w:rsidRPr="005351FB">
        <w:t xml:space="preserve">DROP TABLE </w:t>
      </w:r>
      <w:proofErr w:type="spellStart"/>
      <w:r w:rsidRPr="005351FB">
        <w:t>emp_temp</w:t>
      </w:r>
      <w:proofErr w:type="spellEnd"/>
      <w:r w:rsidRPr="005351FB">
        <w:t>;</w:t>
      </w:r>
    </w:p>
    <w:p w14:paraId="3F88F5AE" w14:textId="77777777" w:rsidR="00304140" w:rsidRPr="005351FB" w:rsidRDefault="00304140" w:rsidP="00304140">
      <w:pPr>
        <w:pStyle w:val="NoSpacing"/>
      </w:pPr>
    </w:p>
    <w:p w14:paraId="0445F52C" w14:textId="77777777" w:rsidR="00304140" w:rsidRPr="005351FB" w:rsidRDefault="00304140" w:rsidP="00304140">
      <w:pPr>
        <w:pStyle w:val="NoSpacing"/>
      </w:pPr>
      <w:r w:rsidRPr="005351FB">
        <w:t xml:space="preserve">CREATE TABLE </w:t>
      </w:r>
      <w:proofErr w:type="spellStart"/>
      <w:r w:rsidRPr="005351FB">
        <w:t>emp_temp</w:t>
      </w:r>
      <w:proofErr w:type="spellEnd"/>
      <w:r w:rsidRPr="005351FB">
        <w:t xml:space="preserve"> AS</w:t>
      </w:r>
    </w:p>
    <w:p w14:paraId="0ADB4E1D" w14:textId="77777777" w:rsidR="00304140" w:rsidRPr="005351FB" w:rsidRDefault="00304140" w:rsidP="00304140">
      <w:pPr>
        <w:pStyle w:val="NoSpacing"/>
      </w:pPr>
      <w:r w:rsidRPr="005351FB">
        <w:t>SELECT * FROM employees</w:t>
      </w:r>
    </w:p>
    <w:p w14:paraId="1A5059B2" w14:textId="77777777" w:rsidR="00304140" w:rsidRPr="005351FB" w:rsidRDefault="00304140" w:rsidP="00304140">
      <w:pPr>
        <w:pStyle w:val="NoSpacing"/>
      </w:pPr>
      <w:r w:rsidRPr="005351FB">
        <w:t>ORDER BY employee_id, department_id;</w:t>
      </w:r>
    </w:p>
    <w:p w14:paraId="178DCD1F" w14:textId="77777777" w:rsidR="00304140" w:rsidRPr="005351FB" w:rsidRDefault="00304140" w:rsidP="00304140">
      <w:pPr>
        <w:pStyle w:val="NoSpacing"/>
      </w:pPr>
    </w:p>
    <w:p w14:paraId="3602CE5E" w14:textId="77777777" w:rsidR="00304140" w:rsidRPr="005351FB" w:rsidRDefault="00304140" w:rsidP="00304140">
      <w:pPr>
        <w:pStyle w:val="NoSpacing"/>
      </w:pPr>
      <w:bookmarkStart w:id="2" w:name="_Hlk37965961"/>
      <w:r w:rsidRPr="005351FB">
        <w:t>DECLARE</w:t>
      </w:r>
    </w:p>
    <w:p w14:paraId="24B3B727" w14:textId="77777777" w:rsidR="00304140" w:rsidRPr="005351FB" w:rsidRDefault="00304140" w:rsidP="00304140">
      <w:pPr>
        <w:pStyle w:val="NoSpacing"/>
      </w:pPr>
      <w:r w:rsidRPr="005351FB">
        <w:t xml:space="preserve">  TYPE </w:t>
      </w:r>
      <w:r>
        <w:t xml:space="preserve"> </w:t>
      </w:r>
      <w:proofErr w:type="spellStart"/>
      <w:r w:rsidRPr="005351FB">
        <w:t>NumList</w:t>
      </w:r>
      <w:proofErr w:type="spellEnd"/>
      <w:r w:rsidRPr="005351FB">
        <w:t xml:space="preserve"> IS TABLE OF NUMBER;</w:t>
      </w:r>
      <w:r>
        <w:tab/>
      </w:r>
      <w:r>
        <w:tab/>
      </w:r>
      <w:r>
        <w:tab/>
      </w:r>
      <w:r>
        <w:tab/>
      </w:r>
      <w:r>
        <w:tab/>
        <w:t>-- Type NT</w:t>
      </w:r>
    </w:p>
    <w:p w14:paraId="1D862631" w14:textId="77777777" w:rsidR="00304140" w:rsidRPr="005351FB" w:rsidRDefault="00304140" w:rsidP="00304140">
      <w:pPr>
        <w:pStyle w:val="NoSpacing"/>
      </w:pPr>
      <w:r w:rsidRPr="005351FB">
        <w:t xml:space="preserve">  depts </w:t>
      </w:r>
      <w:proofErr w:type="spellStart"/>
      <w:r w:rsidRPr="005351FB">
        <w:t>NumList</w:t>
      </w:r>
      <w:proofErr w:type="spellEnd"/>
      <w:r w:rsidRPr="005351FB">
        <w:t xml:space="preserve"> := </w:t>
      </w:r>
      <w:proofErr w:type="spellStart"/>
      <w:r w:rsidRPr="005351FB">
        <w:t>NumList</w:t>
      </w:r>
      <w:proofErr w:type="spellEnd"/>
      <w:r w:rsidRPr="005351FB">
        <w:t>(10,20,30);</w:t>
      </w:r>
    </w:p>
    <w:p w14:paraId="3E73E32B" w14:textId="77777777" w:rsidR="00304140" w:rsidRPr="005351FB" w:rsidRDefault="00304140" w:rsidP="00304140">
      <w:pPr>
        <w:pStyle w:val="NoSpacing"/>
      </w:pPr>
      <w:r w:rsidRPr="005351FB">
        <w:t xml:space="preserve">  TYPE </w:t>
      </w:r>
      <w:r>
        <w:t xml:space="preserve"> </w:t>
      </w:r>
      <w:proofErr w:type="spellStart"/>
      <w:r w:rsidRPr="005351FB">
        <w:t>enum_t</w:t>
      </w:r>
      <w:proofErr w:type="spellEnd"/>
      <w:r w:rsidRPr="005351FB">
        <w:t xml:space="preserve"> IS TABLE OF employees.employee_id%TYPE;</w:t>
      </w:r>
      <w:r>
        <w:t xml:space="preserve"> </w:t>
      </w:r>
      <w:r>
        <w:tab/>
        <w:t>-- Type NT</w:t>
      </w:r>
    </w:p>
    <w:p w14:paraId="7EDEB964" w14:textId="77777777" w:rsidR="00304140" w:rsidRPr="005351FB" w:rsidRDefault="00304140" w:rsidP="00304140">
      <w:pPr>
        <w:pStyle w:val="NoSpacing"/>
      </w:pPr>
      <w:r w:rsidRPr="005351FB">
        <w:t xml:space="preserve">  </w:t>
      </w:r>
      <w:proofErr w:type="spellStart"/>
      <w:r w:rsidRPr="005351FB">
        <w:t>e_ids</w:t>
      </w:r>
      <w:proofErr w:type="spellEnd"/>
      <w:r w:rsidRPr="005351FB">
        <w:t xml:space="preserve"> </w:t>
      </w:r>
      <w:proofErr w:type="spellStart"/>
      <w:r w:rsidRPr="005351FB">
        <w:t>enum_t</w:t>
      </w:r>
      <w:proofErr w:type="spellEnd"/>
      <w:r w:rsidRPr="005351FB">
        <w:t>;</w:t>
      </w:r>
    </w:p>
    <w:p w14:paraId="417B2A30" w14:textId="77777777" w:rsidR="00304140" w:rsidRPr="005351FB" w:rsidRDefault="00304140" w:rsidP="00304140">
      <w:pPr>
        <w:pStyle w:val="NoSpacing"/>
      </w:pPr>
      <w:r w:rsidRPr="005351FB">
        <w:t xml:space="preserve">  TYPE </w:t>
      </w:r>
      <w:proofErr w:type="spellStart"/>
      <w:r w:rsidRPr="005351FB">
        <w:t>dept_t</w:t>
      </w:r>
      <w:proofErr w:type="spellEnd"/>
      <w:r w:rsidRPr="005351FB">
        <w:t xml:space="preserve"> IS TABLE OF employees.department_id%TYPE;</w:t>
      </w:r>
      <w:r>
        <w:tab/>
        <w:t>-- Type NT</w:t>
      </w:r>
    </w:p>
    <w:p w14:paraId="2D0E4CD4" w14:textId="77777777" w:rsidR="00304140" w:rsidRPr="005351FB" w:rsidRDefault="00304140" w:rsidP="00304140">
      <w:pPr>
        <w:pStyle w:val="NoSpacing"/>
      </w:pPr>
      <w:r w:rsidRPr="005351FB">
        <w:t xml:space="preserve">  </w:t>
      </w:r>
      <w:proofErr w:type="spellStart"/>
      <w:r w:rsidRPr="005351FB">
        <w:t>d_ids</w:t>
      </w:r>
      <w:proofErr w:type="spellEnd"/>
      <w:r w:rsidRPr="005351FB">
        <w:t xml:space="preserve"> </w:t>
      </w:r>
      <w:proofErr w:type="spellStart"/>
      <w:r w:rsidRPr="005351FB">
        <w:t>dept_t</w:t>
      </w:r>
      <w:proofErr w:type="spellEnd"/>
      <w:r w:rsidRPr="005351FB">
        <w:t>;</w:t>
      </w:r>
    </w:p>
    <w:p w14:paraId="18A62F3E" w14:textId="77777777" w:rsidR="00304140" w:rsidRPr="005351FB" w:rsidRDefault="00304140" w:rsidP="00304140">
      <w:pPr>
        <w:pStyle w:val="NoSpacing"/>
      </w:pPr>
    </w:p>
    <w:p w14:paraId="3A6F2947" w14:textId="77777777" w:rsidR="00304140" w:rsidRPr="005351FB" w:rsidRDefault="00304140" w:rsidP="00304140">
      <w:pPr>
        <w:pStyle w:val="NoSpacing"/>
      </w:pPr>
      <w:r w:rsidRPr="005351FB">
        <w:t>BEGIN</w:t>
      </w:r>
    </w:p>
    <w:p w14:paraId="558F54C5" w14:textId="77777777" w:rsidR="00304140" w:rsidRPr="005351FB" w:rsidRDefault="00304140" w:rsidP="00304140">
      <w:pPr>
        <w:pStyle w:val="NoSpacing"/>
      </w:pPr>
      <w:r w:rsidRPr="005351FB">
        <w:lastRenderedPageBreak/>
        <w:t xml:space="preserve">   </w:t>
      </w:r>
      <w:r w:rsidRPr="00A32E09">
        <w:rPr>
          <w:b/>
          <w:bCs/>
          <w:highlight w:val="yellow"/>
        </w:rPr>
        <w:t>FORALL</w:t>
      </w:r>
      <w:r w:rsidRPr="005351FB">
        <w:t xml:space="preserve"> j IN </w:t>
      </w:r>
      <w:proofErr w:type="spellStart"/>
      <w:r w:rsidRPr="005351FB">
        <w:t>depts.FIRST</w:t>
      </w:r>
      <w:proofErr w:type="spellEnd"/>
      <w:r>
        <w:t xml:space="preserve"> </w:t>
      </w:r>
      <w:r w:rsidRPr="005351FB">
        <w:t>..</w:t>
      </w:r>
      <w:r>
        <w:t xml:space="preserve"> </w:t>
      </w:r>
      <w:proofErr w:type="spellStart"/>
      <w:r w:rsidRPr="005351FB">
        <w:t>depts.LAST</w:t>
      </w:r>
      <w:proofErr w:type="spellEnd"/>
    </w:p>
    <w:p w14:paraId="76B3EA72" w14:textId="77777777" w:rsidR="00304140" w:rsidRPr="005351FB" w:rsidRDefault="00304140" w:rsidP="00304140">
      <w:pPr>
        <w:pStyle w:val="NoSpacing"/>
      </w:pPr>
      <w:r w:rsidRPr="005351FB">
        <w:t xml:space="preserve">     DELETE FROM </w:t>
      </w:r>
      <w:proofErr w:type="spellStart"/>
      <w:r w:rsidRPr="005351FB">
        <w:t>emp_temp</w:t>
      </w:r>
      <w:proofErr w:type="spellEnd"/>
    </w:p>
    <w:p w14:paraId="6F36124B" w14:textId="77777777" w:rsidR="00304140" w:rsidRPr="005351FB" w:rsidRDefault="00304140" w:rsidP="00304140">
      <w:pPr>
        <w:pStyle w:val="NoSpacing"/>
      </w:pPr>
      <w:r w:rsidRPr="005351FB">
        <w:t xml:space="preserve">         WHERE </w:t>
      </w:r>
      <w:r>
        <w:t xml:space="preserve">  </w:t>
      </w:r>
      <w:r w:rsidRPr="005351FB">
        <w:t>department_id = depts(j)</w:t>
      </w:r>
    </w:p>
    <w:p w14:paraId="0868C342" w14:textId="77777777" w:rsidR="00304140" w:rsidRPr="005351FB" w:rsidRDefault="00304140" w:rsidP="00304140">
      <w:pPr>
        <w:pStyle w:val="NoSpacing"/>
      </w:pPr>
      <w:r w:rsidRPr="005351FB">
        <w:t xml:space="preserve">         RETURNING </w:t>
      </w:r>
      <w:r>
        <w:t xml:space="preserve"> </w:t>
      </w:r>
      <w:r w:rsidRPr="005351FB">
        <w:t>employee_id, department_id</w:t>
      </w:r>
    </w:p>
    <w:p w14:paraId="36175FC4" w14:textId="77777777" w:rsidR="00304140" w:rsidRPr="005351FB" w:rsidRDefault="00304140" w:rsidP="00304140">
      <w:pPr>
        <w:pStyle w:val="NoSpacing"/>
      </w:pPr>
      <w:r w:rsidRPr="005351FB">
        <w:t xml:space="preserve">         </w:t>
      </w:r>
      <w:r w:rsidRPr="00704818">
        <w:rPr>
          <w:b/>
          <w:bCs/>
          <w:highlight w:val="yellow"/>
        </w:rPr>
        <w:t>BULK COLLECT</w:t>
      </w:r>
      <w:r w:rsidRPr="005351FB">
        <w:t xml:space="preserve"> INTO </w:t>
      </w:r>
      <w:proofErr w:type="spellStart"/>
      <w:r w:rsidRPr="005351FB">
        <w:t>e_ids</w:t>
      </w:r>
      <w:proofErr w:type="spellEnd"/>
      <w:r w:rsidRPr="005351FB">
        <w:t xml:space="preserve">, </w:t>
      </w:r>
      <w:proofErr w:type="spellStart"/>
      <w:r w:rsidRPr="005351FB">
        <w:t>d_ids</w:t>
      </w:r>
      <w:proofErr w:type="spellEnd"/>
      <w:r w:rsidRPr="005351FB">
        <w:t>;</w:t>
      </w:r>
      <w:r>
        <w:tab/>
      </w:r>
      <w:r>
        <w:tab/>
        <w:t xml:space="preserve">    -- populate 2 NT’s</w:t>
      </w:r>
    </w:p>
    <w:p w14:paraId="39C1C329" w14:textId="77777777" w:rsidR="00304140" w:rsidRPr="005351FB" w:rsidRDefault="00304140" w:rsidP="00304140">
      <w:pPr>
        <w:pStyle w:val="NoSpacing"/>
      </w:pPr>
    </w:p>
    <w:p w14:paraId="5968D761" w14:textId="77777777" w:rsidR="00304140" w:rsidRPr="005351FB" w:rsidRDefault="00304140" w:rsidP="00304140">
      <w:pPr>
        <w:pStyle w:val="NoSpacing"/>
      </w:pPr>
      <w:r w:rsidRPr="005351FB">
        <w:t xml:space="preserve">     DBMS_OUTPUT.PUT_LINE ('Deleted ' || SQL%ROWCOUNT || ' rows:');</w:t>
      </w:r>
    </w:p>
    <w:p w14:paraId="261B9C20" w14:textId="77777777" w:rsidR="00304140" w:rsidRPr="005351FB" w:rsidRDefault="00304140" w:rsidP="00304140">
      <w:pPr>
        <w:pStyle w:val="NoSpacing"/>
      </w:pPr>
      <w:r w:rsidRPr="005351FB">
        <w:t xml:space="preserve">         </w:t>
      </w:r>
    </w:p>
    <w:p w14:paraId="0C414315" w14:textId="77777777" w:rsidR="00304140" w:rsidRPr="005351FB" w:rsidRDefault="00304140" w:rsidP="00304140">
      <w:pPr>
        <w:pStyle w:val="NoSpacing"/>
      </w:pPr>
      <w:r w:rsidRPr="005351FB">
        <w:t xml:space="preserve">   FOR i IN </w:t>
      </w:r>
      <w:proofErr w:type="spellStart"/>
      <w:r w:rsidRPr="005351FB">
        <w:t>e_ids.FIRST</w:t>
      </w:r>
      <w:proofErr w:type="spellEnd"/>
      <w:r w:rsidRPr="005351FB">
        <w:t xml:space="preserve"> .. </w:t>
      </w:r>
      <w:proofErr w:type="spellStart"/>
      <w:r w:rsidRPr="005351FB">
        <w:t>e_ids.LAST</w:t>
      </w:r>
      <w:proofErr w:type="spellEnd"/>
      <w:r w:rsidRPr="005351FB">
        <w:t xml:space="preserve">  LOOP</w:t>
      </w:r>
    </w:p>
    <w:p w14:paraId="3EB72CBC" w14:textId="77777777" w:rsidR="00304140" w:rsidRPr="005351FB" w:rsidRDefault="00304140" w:rsidP="00304140">
      <w:pPr>
        <w:pStyle w:val="NoSpacing"/>
      </w:pPr>
      <w:r w:rsidRPr="005351FB">
        <w:t xml:space="preserve">      DBMS_OUTPUT.PUT_LINE (</w:t>
      </w:r>
    </w:p>
    <w:p w14:paraId="143BF34E" w14:textId="77777777" w:rsidR="00304140" w:rsidRPr="005351FB" w:rsidRDefault="00304140" w:rsidP="00304140">
      <w:pPr>
        <w:pStyle w:val="NoSpacing"/>
      </w:pPr>
      <w:r w:rsidRPr="005351FB">
        <w:t xml:space="preserve">        'Employee #' || </w:t>
      </w:r>
      <w:proofErr w:type="spellStart"/>
      <w:r w:rsidRPr="005351FB">
        <w:t>e_ids</w:t>
      </w:r>
      <w:proofErr w:type="spellEnd"/>
      <w:r w:rsidRPr="005351FB">
        <w:t xml:space="preserve">(i) || ' from dept #' || </w:t>
      </w:r>
      <w:proofErr w:type="spellStart"/>
      <w:r w:rsidRPr="005351FB">
        <w:t>d_ids</w:t>
      </w:r>
      <w:proofErr w:type="spellEnd"/>
      <w:r w:rsidRPr="005351FB">
        <w:t>(i)</w:t>
      </w:r>
    </w:p>
    <w:p w14:paraId="5AF1A3FE" w14:textId="77777777" w:rsidR="00304140" w:rsidRPr="005351FB" w:rsidRDefault="00304140" w:rsidP="00304140">
      <w:pPr>
        <w:pStyle w:val="NoSpacing"/>
      </w:pPr>
      <w:r w:rsidRPr="005351FB">
        <w:t xml:space="preserve">               );</w:t>
      </w:r>
    </w:p>
    <w:p w14:paraId="032D2B02" w14:textId="77777777" w:rsidR="00304140" w:rsidRPr="005351FB" w:rsidRDefault="00304140" w:rsidP="00304140">
      <w:pPr>
        <w:pStyle w:val="NoSpacing"/>
      </w:pPr>
      <w:r w:rsidRPr="005351FB">
        <w:t xml:space="preserve">   END LOOP;</w:t>
      </w:r>
    </w:p>
    <w:p w14:paraId="76D79622" w14:textId="77777777" w:rsidR="00304140" w:rsidRDefault="00304140" w:rsidP="00304140">
      <w:pPr>
        <w:pStyle w:val="NoSpacing"/>
      </w:pPr>
      <w:r w:rsidRPr="005351FB">
        <w:t>END;</w:t>
      </w:r>
    </w:p>
    <w:bookmarkEnd w:id="2"/>
    <w:p w14:paraId="47A78F37" w14:textId="77777777" w:rsidR="00304140" w:rsidRDefault="00304140" w:rsidP="00304140">
      <w:pPr>
        <w:pStyle w:val="NoSpacing"/>
      </w:pPr>
    </w:p>
    <w:p w14:paraId="022DFAF0" w14:textId="77777777" w:rsidR="00304140" w:rsidRDefault="00304140" w:rsidP="00304140">
      <w:pPr>
        <w:autoSpaceDE w:val="0"/>
        <w:autoSpaceDN w:val="0"/>
        <w:adjustRightInd w:val="0"/>
        <w:rPr>
          <w:rFonts w:ascii="Times New Roman" w:hAnsi="Times New Roman"/>
          <w:b/>
          <w:bCs/>
          <w:sz w:val="24"/>
          <w:szCs w:val="24"/>
        </w:rPr>
      </w:pPr>
      <w:r w:rsidRPr="00043EB0">
        <w:rPr>
          <w:rFonts w:ascii="Times New Roman" w:hAnsi="Times New Roman"/>
          <w:b/>
          <w:bCs/>
          <w:sz w:val="24"/>
          <w:szCs w:val="24"/>
        </w:rPr>
        <w:t>Example</w:t>
      </w:r>
      <w:r w:rsidRPr="00043EB0">
        <w:rPr>
          <w:rFonts w:ascii="Times New Roman" w:hAnsi="Times New Roman"/>
          <w:sz w:val="24"/>
          <w:szCs w:val="24"/>
        </w:rPr>
        <w:t xml:space="preserve"> 12-27 </w:t>
      </w:r>
      <w:r>
        <w:rPr>
          <w:rFonts w:ascii="Times New Roman" w:hAnsi="Times New Roman"/>
          <w:sz w:val="24"/>
          <w:szCs w:val="24"/>
        </w:rPr>
        <w:t xml:space="preserve">=&gt; almost same code as  12-26, except marked yellow part. </w:t>
      </w:r>
    </w:p>
    <w:p w14:paraId="39008761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 xml:space="preserve">DROP TABLE </w:t>
      </w:r>
      <w:proofErr w:type="spellStart"/>
      <w:r w:rsidRPr="00043EB0">
        <w:rPr>
          <w:rFonts w:cs="Courier New"/>
        </w:rPr>
        <w:t>emp_temp</w:t>
      </w:r>
      <w:proofErr w:type="spellEnd"/>
      <w:r w:rsidRPr="00043EB0">
        <w:rPr>
          <w:rFonts w:cs="Courier New"/>
        </w:rPr>
        <w:t>;</w:t>
      </w:r>
    </w:p>
    <w:p w14:paraId="645664F0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</w:p>
    <w:p w14:paraId="616B2DB7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 xml:space="preserve">CREATE TABLE </w:t>
      </w:r>
      <w:proofErr w:type="spellStart"/>
      <w:r w:rsidRPr="00043EB0">
        <w:rPr>
          <w:rFonts w:cs="Courier New"/>
        </w:rPr>
        <w:t>emp_temp</w:t>
      </w:r>
      <w:proofErr w:type="spellEnd"/>
      <w:r w:rsidRPr="00043EB0">
        <w:rPr>
          <w:rFonts w:cs="Courier New"/>
        </w:rPr>
        <w:t xml:space="preserve"> AS</w:t>
      </w:r>
    </w:p>
    <w:p w14:paraId="67C5C036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>SELECT * FROM employees</w:t>
      </w:r>
    </w:p>
    <w:p w14:paraId="286BC5B0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>ORDER BY employee_id, department_id;</w:t>
      </w:r>
    </w:p>
    <w:p w14:paraId="498BC442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</w:p>
    <w:p w14:paraId="11F4F138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>DECLARE</w:t>
      </w:r>
    </w:p>
    <w:p w14:paraId="7CD6B1A1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 xml:space="preserve">TYPE </w:t>
      </w:r>
      <w:r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NumList</w:t>
      </w:r>
      <w:proofErr w:type="spellEnd"/>
      <w:r w:rsidRPr="00043EB0">
        <w:rPr>
          <w:rFonts w:cs="Courier New"/>
        </w:rPr>
        <w:t xml:space="preserve"> IS TABLE OF NUMBER;</w:t>
      </w:r>
    </w:p>
    <w:p w14:paraId="536967D8" w14:textId="77777777" w:rsidR="00304140" w:rsidRPr="00043EB0" w:rsidRDefault="00304140" w:rsidP="00304140">
      <w:pPr>
        <w:pStyle w:val="NoSpacing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 xml:space="preserve">depts </w:t>
      </w:r>
      <w:proofErr w:type="spellStart"/>
      <w:r w:rsidRPr="00043EB0">
        <w:rPr>
          <w:rFonts w:cs="Courier New"/>
        </w:rPr>
        <w:t>NumList</w:t>
      </w:r>
      <w:proofErr w:type="spellEnd"/>
      <w:r w:rsidRPr="00043EB0">
        <w:rPr>
          <w:rFonts w:cs="Courier New"/>
        </w:rPr>
        <w:t xml:space="preserve"> := </w:t>
      </w:r>
      <w:proofErr w:type="spellStart"/>
      <w:r w:rsidRPr="00043EB0">
        <w:rPr>
          <w:rFonts w:cs="Courier New"/>
        </w:rPr>
        <w:t>NumList</w:t>
      </w:r>
      <w:proofErr w:type="spellEnd"/>
      <w:r w:rsidRPr="00043EB0">
        <w:rPr>
          <w:rFonts w:cs="Courier New"/>
        </w:rPr>
        <w:t>(10,20,30);</w:t>
      </w:r>
    </w:p>
    <w:p w14:paraId="0DC1BB23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</w:p>
    <w:p w14:paraId="5C34F63E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 xml:space="preserve">TYPE </w:t>
      </w:r>
      <w:r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enum_t</w:t>
      </w:r>
      <w:proofErr w:type="spellEnd"/>
      <w:r w:rsidRPr="00043EB0">
        <w:rPr>
          <w:rFonts w:cs="Courier New"/>
        </w:rPr>
        <w:t xml:space="preserve"> IS TABLE OF employees.employee_id%TYPE;</w:t>
      </w:r>
    </w:p>
    <w:p w14:paraId="76D7A221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proofErr w:type="spellStart"/>
      <w:r w:rsidRPr="00043EB0">
        <w:rPr>
          <w:rFonts w:cs="Courier New"/>
        </w:rPr>
        <w:t>e_ids</w:t>
      </w:r>
      <w:proofErr w:type="spellEnd"/>
      <w:r w:rsidRPr="00043EB0"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enum_t</w:t>
      </w:r>
      <w:proofErr w:type="spellEnd"/>
      <w:r w:rsidRPr="00043EB0">
        <w:rPr>
          <w:rFonts w:cs="Courier New"/>
        </w:rPr>
        <w:t>;</w:t>
      </w:r>
    </w:p>
    <w:p w14:paraId="4973C49F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 </w:t>
      </w:r>
    </w:p>
    <w:p w14:paraId="794AF2AE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 xml:space="preserve">TYPE </w:t>
      </w:r>
      <w:r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dept_t</w:t>
      </w:r>
      <w:proofErr w:type="spellEnd"/>
      <w:r w:rsidRPr="00043EB0">
        <w:rPr>
          <w:rFonts w:cs="Courier New"/>
        </w:rPr>
        <w:t xml:space="preserve"> IS TABLE OF employees.department_id%TYPE;</w:t>
      </w:r>
    </w:p>
    <w:p w14:paraId="4B4D0521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proofErr w:type="spellStart"/>
      <w:r w:rsidRPr="00043EB0">
        <w:rPr>
          <w:rFonts w:cs="Courier New"/>
        </w:rPr>
        <w:t>d_ids</w:t>
      </w:r>
      <w:proofErr w:type="spellEnd"/>
      <w:r w:rsidRPr="00043EB0"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dept_t</w:t>
      </w:r>
      <w:proofErr w:type="spellEnd"/>
      <w:r w:rsidRPr="00043EB0">
        <w:rPr>
          <w:rFonts w:cs="Courier New"/>
        </w:rPr>
        <w:t>;</w:t>
      </w:r>
    </w:p>
    <w:p w14:paraId="64CAB002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</w:p>
    <w:p w14:paraId="4ECF2194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>BEGIN</w:t>
      </w:r>
    </w:p>
    <w:p w14:paraId="7B481755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  <w:b/>
          <w:bCs/>
        </w:rPr>
        <w:t xml:space="preserve">   </w:t>
      </w:r>
      <w:r w:rsidRPr="00B636A9">
        <w:rPr>
          <w:rFonts w:cs="Courier New"/>
          <w:b/>
          <w:bCs/>
          <w:highlight w:val="yellow"/>
        </w:rPr>
        <w:t>FOR</w:t>
      </w:r>
      <w:r w:rsidRPr="00043EB0">
        <w:rPr>
          <w:rFonts w:cs="Courier New"/>
          <w:b/>
          <w:bCs/>
        </w:rPr>
        <w:t xml:space="preserve"> </w:t>
      </w:r>
      <w:r w:rsidRPr="00043EB0">
        <w:rPr>
          <w:rFonts w:cs="Courier New"/>
        </w:rPr>
        <w:t xml:space="preserve">j IN </w:t>
      </w:r>
      <w:proofErr w:type="spellStart"/>
      <w:r w:rsidRPr="00043EB0">
        <w:rPr>
          <w:rFonts w:cs="Courier New"/>
        </w:rPr>
        <w:t>depts.FIRST</w:t>
      </w:r>
      <w:proofErr w:type="spellEnd"/>
      <w:r>
        <w:rPr>
          <w:rFonts w:cs="Courier New"/>
        </w:rPr>
        <w:t xml:space="preserve"> </w:t>
      </w:r>
      <w:r w:rsidRPr="00043EB0">
        <w:rPr>
          <w:rFonts w:cs="Courier New"/>
        </w:rPr>
        <w:t>..</w:t>
      </w:r>
      <w:r>
        <w:rPr>
          <w:rFonts w:cs="Courier New"/>
        </w:rPr>
        <w:t xml:space="preserve"> </w:t>
      </w:r>
      <w:proofErr w:type="spellStart"/>
      <w:r w:rsidRPr="00043EB0">
        <w:rPr>
          <w:rFonts w:cs="Courier New"/>
        </w:rPr>
        <w:t>depts.LAST</w:t>
      </w:r>
      <w:proofErr w:type="spellEnd"/>
      <w:r>
        <w:rPr>
          <w:rFonts w:cs="Courier New"/>
        </w:rPr>
        <w:t xml:space="preserve"> </w:t>
      </w:r>
      <w:r w:rsidRPr="00B636A9">
        <w:rPr>
          <w:rFonts w:cs="Courier New"/>
          <w:highlight w:val="yellow"/>
        </w:rPr>
        <w:t>LOOP</w:t>
      </w:r>
      <w:r>
        <w:rPr>
          <w:rFonts w:cs="Courier New"/>
        </w:rPr>
        <w:t xml:space="preserve">  </w:t>
      </w:r>
    </w:p>
    <w:p w14:paraId="17B41FA7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   </w:t>
      </w:r>
      <w:r w:rsidRPr="00043EB0">
        <w:rPr>
          <w:rFonts w:cs="Courier New"/>
        </w:rPr>
        <w:t xml:space="preserve">DELETE FROM </w:t>
      </w:r>
      <w:proofErr w:type="spellStart"/>
      <w:r w:rsidRPr="00043EB0">
        <w:rPr>
          <w:rFonts w:cs="Courier New"/>
        </w:rPr>
        <w:t>emp_temp</w:t>
      </w:r>
      <w:proofErr w:type="spellEnd"/>
    </w:p>
    <w:p w14:paraId="742F023C" w14:textId="77777777" w:rsidR="00304140" w:rsidRPr="00043EB0" w:rsidRDefault="00304140" w:rsidP="00304140">
      <w:pPr>
        <w:autoSpaceDE w:val="0"/>
        <w:autoSpaceDN w:val="0"/>
        <w:adjustRightInd w:val="0"/>
        <w:ind w:firstLine="720"/>
        <w:rPr>
          <w:rFonts w:cs="Courier New"/>
        </w:rPr>
      </w:pPr>
      <w:r w:rsidRPr="00043EB0">
        <w:rPr>
          <w:rFonts w:cs="Courier New"/>
        </w:rPr>
        <w:t>WHERE department_id = depts(j)</w:t>
      </w:r>
    </w:p>
    <w:p w14:paraId="4A75BD52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  <w:b/>
          <w:bCs/>
        </w:rPr>
        <w:t xml:space="preserve"> </w:t>
      </w:r>
      <w:r>
        <w:rPr>
          <w:rFonts w:cs="Courier New"/>
          <w:b/>
          <w:bCs/>
        </w:rPr>
        <w:tab/>
      </w:r>
      <w:r w:rsidRPr="00043EB0">
        <w:rPr>
          <w:rFonts w:cs="Courier New"/>
          <w:b/>
          <w:bCs/>
        </w:rPr>
        <w:t xml:space="preserve">RETURNING </w:t>
      </w:r>
      <w:r w:rsidRPr="00043EB0">
        <w:rPr>
          <w:rFonts w:cs="Courier New"/>
        </w:rPr>
        <w:t>employee_id, department_id</w:t>
      </w:r>
    </w:p>
    <w:p w14:paraId="21ECC0A4" w14:textId="77777777" w:rsidR="00304140" w:rsidRPr="00043EB0" w:rsidRDefault="00304140" w:rsidP="00304140">
      <w:pPr>
        <w:autoSpaceDE w:val="0"/>
        <w:autoSpaceDN w:val="0"/>
        <w:adjustRightInd w:val="0"/>
        <w:ind w:firstLine="720"/>
        <w:rPr>
          <w:rFonts w:cs="Courier New"/>
        </w:rPr>
      </w:pPr>
      <w:r w:rsidRPr="00043EB0">
        <w:rPr>
          <w:rFonts w:cs="Courier New"/>
          <w:b/>
          <w:bCs/>
        </w:rPr>
        <w:t xml:space="preserve">BULK COLLECT INTO </w:t>
      </w:r>
      <w:proofErr w:type="spellStart"/>
      <w:r w:rsidRPr="00043EB0">
        <w:rPr>
          <w:rFonts w:cs="Courier New"/>
        </w:rPr>
        <w:t>e_ids</w:t>
      </w:r>
      <w:proofErr w:type="spellEnd"/>
      <w:r w:rsidRPr="00043EB0">
        <w:rPr>
          <w:rFonts w:cs="Courier New"/>
        </w:rPr>
        <w:t xml:space="preserve">, </w:t>
      </w:r>
      <w:proofErr w:type="spellStart"/>
      <w:r w:rsidRPr="00043EB0">
        <w:rPr>
          <w:rFonts w:cs="Courier New"/>
        </w:rPr>
        <w:t>d_ids</w:t>
      </w:r>
      <w:proofErr w:type="spellEnd"/>
      <w:r w:rsidRPr="00043EB0">
        <w:rPr>
          <w:rFonts w:cs="Courier New"/>
        </w:rPr>
        <w:t>;</w:t>
      </w:r>
    </w:p>
    <w:p w14:paraId="12A722DB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B636A9">
        <w:rPr>
          <w:rFonts w:cs="Courier New"/>
          <w:highlight w:val="yellow"/>
        </w:rPr>
        <w:t>END LOOP;</w:t>
      </w:r>
    </w:p>
    <w:p w14:paraId="30F0E5C7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</w:p>
    <w:p w14:paraId="24ABE24E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>DBMS_OUTPUT.PUT_LINE ('Deleted ' || SQL%ROWCOUNT || ' rows:');</w:t>
      </w:r>
    </w:p>
    <w:p w14:paraId="71158A19" w14:textId="77777777" w:rsidR="00304140" w:rsidRDefault="00304140" w:rsidP="00304140">
      <w:pPr>
        <w:autoSpaceDE w:val="0"/>
        <w:autoSpaceDN w:val="0"/>
        <w:adjustRightInd w:val="0"/>
        <w:rPr>
          <w:rFonts w:cs="Courier New"/>
        </w:rPr>
      </w:pPr>
    </w:p>
    <w:p w14:paraId="625FD106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 xml:space="preserve">FOR i IN </w:t>
      </w:r>
      <w:proofErr w:type="spellStart"/>
      <w:r w:rsidRPr="00043EB0">
        <w:rPr>
          <w:rFonts w:cs="Courier New"/>
        </w:rPr>
        <w:t>e_ids.FIRST</w:t>
      </w:r>
      <w:proofErr w:type="spellEnd"/>
      <w:r w:rsidRPr="00043EB0">
        <w:rPr>
          <w:rFonts w:cs="Courier New"/>
        </w:rPr>
        <w:t xml:space="preserve"> .. </w:t>
      </w:r>
      <w:proofErr w:type="spellStart"/>
      <w:r w:rsidRPr="00043EB0">
        <w:rPr>
          <w:rFonts w:cs="Courier New"/>
        </w:rPr>
        <w:t>e_ids.LAST</w:t>
      </w:r>
      <w:proofErr w:type="spellEnd"/>
      <w:r>
        <w:rPr>
          <w:rFonts w:cs="Courier New"/>
        </w:rPr>
        <w:t xml:space="preserve"> </w:t>
      </w:r>
      <w:r w:rsidRPr="00043EB0">
        <w:rPr>
          <w:rFonts w:cs="Courier New"/>
        </w:rPr>
        <w:t>LOOP</w:t>
      </w:r>
    </w:p>
    <w:p w14:paraId="10E2BB68" w14:textId="77777777" w:rsidR="00304140" w:rsidRPr="00043EB0" w:rsidRDefault="00304140" w:rsidP="00304140">
      <w:pPr>
        <w:autoSpaceDE w:val="0"/>
        <w:autoSpaceDN w:val="0"/>
        <w:adjustRightInd w:val="0"/>
        <w:ind w:firstLine="720"/>
        <w:rPr>
          <w:rFonts w:cs="Courier New"/>
        </w:rPr>
      </w:pPr>
      <w:r>
        <w:rPr>
          <w:rFonts w:cs="Courier New"/>
        </w:rPr>
        <w:t xml:space="preserve"> </w:t>
      </w:r>
      <w:r w:rsidRPr="00043EB0">
        <w:rPr>
          <w:rFonts w:cs="Courier New"/>
        </w:rPr>
        <w:t>DBMS_OUTPUT.PUT_LINE (</w:t>
      </w:r>
    </w:p>
    <w:p w14:paraId="653C51A8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</w:t>
      </w:r>
      <w:r>
        <w:rPr>
          <w:rFonts w:cs="Courier New"/>
        </w:rPr>
        <w:tab/>
      </w:r>
      <w:r>
        <w:rPr>
          <w:rFonts w:cs="Courier New"/>
        </w:rPr>
        <w:tab/>
      </w:r>
      <w:r w:rsidRPr="00043EB0">
        <w:rPr>
          <w:rFonts w:cs="Courier New"/>
        </w:rPr>
        <w:t xml:space="preserve">'Employee #' || </w:t>
      </w:r>
      <w:proofErr w:type="spellStart"/>
      <w:r w:rsidRPr="00043EB0">
        <w:rPr>
          <w:rFonts w:cs="Courier New"/>
        </w:rPr>
        <w:t>e_ids</w:t>
      </w:r>
      <w:proofErr w:type="spellEnd"/>
      <w:r w:rsidRPr="00043EB0">
        <w:rPr>
          <w:rFonts w:cs="Courier New"/>
        </w:rPr>
        <w:t xml:space="preserve">(i) || ' from dept #' || </w:t>
      </w:r>
      <w:proofErr w:type="spellStart"/>
      <w:r w:rsidRPr="00043EB0">
        <w:rPr>
          <w:rFonts w:cs="Courier New"/>
        </w:rPr>
        <w:t>d_ids</w:t>
      </w:r>
      <w:proofErr w:type="spellEnd"/>
      <w:r w:rsidRPr="00043EB0">
        <w:rPr>
          <w:rFonts w:cs="Courier New"/>
        </w:rPr>
        <w:t>(i));</w:t>
      </w:r>
    </w:p>
    <w:p w14:paraId="561581CE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>
        <w:rPr>
          <w:rFonts w:cs="Courier New"/>
        </w:rPr>
        <w:t xml:space="preserve">   </w:t>
      </w:r>
      <w:r w:rsidRPr="00043EB0">
        <w:rPr>
          <w:rFonts w:cs="Courier New"/>
        </w:rPr>
        <w:t>END LOOP;</w:t>
      </w:r>
    </w:p>
    <w:p w14:paraId="1221ABA2" w14:textId="77777777" w:rsidR="00304140" w:rsidRPr="00043EB0" w:rsidRDefault="00304140" w:rsidP="00304140">
      <w:pPr>
        <w:autoSpaceDE w:val="0"/>
        <w:autoSpaceDN w:val="0"/>
        <w:adjustRightInd w:val="0"/>
        <w:rPr>
          <w:rFonts w:cs="Courier New"/>
        </w:rPr>
      </w:pPr>
      <w:r w:rsidRPr="00043EB0">
        <w:rPr>
          <w:rFonts w:cs="Courier New"/>
        </w:rPr>
        <w:t>END;</w:t>
      </w:r>
    </w:p>
    <w:p w14:paraId="30C219A1" w14:textId="77777777" w:rsidR="00304140" w:rsidRPr="00043EB0" w:rsidRDefault="00304140" w:rsidP="00304140">
      <w:pPr>
        <w:pStyle w:val="NoSpacing"/>
        <w:rPr>
          <w:rFonts w:cs="Courier New"/>
        </w:rPr>
      </w:pPr>
      <w:r w:rsidRPr="00043EB0">
        <w:rPr>
          <w:rFonts w:cs="Courier New"/>
        </w:rPr>
        <w:t>/</w:t>
      </w:r>
    </w:p>
    <w:p w14:paraId="215DFCAC" w14:textId="77777777" w:rsidR="00304140" w:rsidRDefault="00304140" w:rsidP="00304140">
      <w:pPr>
        <w:pStyle w:val="NoSpacing"/>
        <w:rPr>
          <w:rFonts w:cs="Courier New"/>
        </w:rPr>
      </w:pPr>
    </w:p>
    <w:bookmarkEnd w:id="1"/>
    <w:p w14:paraId="0CE336A7" w14:textId="77777777" w:rsidR="00304140" w:rsidRPr="006D1559" w:rsidRDefault="00304140" w:rsidP="00304140">
      <w:pPr>
        <w:pStyle w:val="NoSpacing"/>
        <w:rPr>
          <w:rFonts w:ascii="Times New Roman" w:eastAsia="LiberationSans" w:hAnsi="Times New Roman"/>
          <w:color w:val="000000"/>
          <w:sz w:val="24"/>
          <w:szCs w:val="24"/>
        </w:rPr>
      </w:pPr>
    </w:p>
    <w:sectPr w:rsidR="00304140" w:rsidRPr="006D1559">
      <w:footerReference w:type="even" r:id="rId10"/>
      <w:footerReference w:type="default" r:id="rId11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E146FD" w14:textId="77777777" w:rsidR="00DA3946" w:rsidRDefault="00DA3946">
      <w:r>
        <w:separator/>
      </w:r>
    </w:p>
  </w:endnote>
  <w:endnote w:type="continuationSeparator" w:id="0">
    <w:p w14:paraId="36372321" w14:textId="77777777" w:rsidR="00DA3946" w:rsidRDefault="00DA39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Sans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Sans-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352F5E" w14:textId="77777777" w:rsidR="00DE2964" w:rsidRDefault="00DE296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14:paraId="45670C94" w14:textId="77777777" w:rsidR="00DE2964" w:rsidRDefault="00DE2964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E2A086" w14:textId="59CC7D8C" w:rsidR="00DE2964" w:rsidRDefault="00DE296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6</w:t>
    </w:r>
    <w:r>
      <w:rPr>
        <w:rStyle w:val="PageNumber"/>
      </w:rPr>
      <w:fldChar w:fldCharType="end"/>
    </w:r>
  </w:p>
  <w:p w14:paraId="24350C7F" w14:textId="77777777" w:rsidR="00DE2964" w:rsidRDefault="00DE2964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77500F" w14:textId="77777777" w:rsidR="00DA3946" w:rsidRDefault="00DA3946">
      <w:r>
        <w:separator/>
      </w:r>
    </w:p>
  </w:footnote>
  <w:footnote w:type="continuationSeparator" w:id="0">
    <w:p w14:paraId="0B4F5374" w14:textId="77777777" w:rsidR="00DA3946" w:rsidRDefault="00DA39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B7356A"/>
    <w:multiLevelType w:val="hybridMultilevel"/>
    <w:tmpl w:val="E64A56FC"/>
    <w:lvl w:ilvl="0" w:tplc="9CF83C16">
      <w:start w:val="2"/>
      <w:numFmt w:val="bullet"/>
      <w:lvlText w:val="•"/>
      <w:lvlJc w:val="left"/>
      <w:pPr>
        <w:ind w:left="720" w:hanging="360"/>
      </w:pPr>
      <w:rPr>
        <w:rFonts w:ascii="Times New Roman" w:eastAsia="LiberationSans" w:hAnsi="Times New Roman" w:cs="Times New Roman" w:hint="default"/>
        <w:color w:val="1D5AAC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316D2E"/>
    <w:multiLevelType w:val="hybridMultilevel"/>
    <w:tmpl w:val="7EBEA84E"/>
    <w:lvl w:ilvl="0" w:tplc="9CF83C16">
      <w:start w:val="2"/>
      <w:numFmt w:val="bullet"/>
      <w:lvlText w:val="•"/>
      <w:lvlJc w:val="left"/>
      <w:pPr>
        <w:ind w:left="720" w:hanging="360"/>
      </w:pPr>
      <w:rPr>
        <w:rFonts w:ascii="Times New Roman" w:eastAsia="LiberationSans" w:hAnsi="Times New Roman" w:cs="Times New Roman" w:hint="default"/>
        <w:color w:val="1D5AAC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9D10E5"/>
    <w:multiLevelType w:val="multilevel"/>
    <w:tmpl w:val="53240AD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FA0253E"/>
    <w:multiLevelType w:val="hybridMultilevel"/>
    <w:tmpl w:val="3E8AAD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B748C4B6">
      <w:numFmt w:val="bullet"/>
      <w:lvlText w:val="•"/>
      <w:lvlJc w:val="left"/>
      <w:pPr>
        <w:ind w:left="2340" w:hanging="360"/>
      </w:pPr>
      <w:rPr>
        <w:rFonts w:ascii="Times New Roman" w:eastAsia="LiberationSans" w:hAnsi="Times New Roman" w:cs="Times New Roman" w:hint="default"/>
        <w:color w:val="1D5AAC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A641D36"/>
    <w:multiLevelType w:val="hybridMultilevel"/>
    <w:tmpl w:val="8DCC6E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59481E"/>
    <w:multiLevelType w:val="hybridMultilevel"/>
    <w:tmpl w:val="488C75EA"/>
    <w:lvl w:ilvl="0" w:tplc="9CF83C16">
      <w:start w:val="2"/>
      <w:numFmt w:val="bullet"/>
      <w:lvlText w:val="•"/>
      <w:lvlJc w:val="left"/>
      <w:pPr>
        <w:ind w:left="720" w:hanging="360"/>
      </w:pPr>
      <w:rPr>
        <w:rFonts w:ascii="Times New Roman" w:eastAsia="LiberationSans" w:hAnsi="Times New Roman" w:cs="Times New Roman" w:hint="default"/>
        <w:color w:val="1D5AAC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7E5E86"/>
    <w:multiLevelType w:val="multilevel"/>
    <w:tmpl w:val="65FA8DA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621F7ED7"/>
    <w:multiLevelType w:val="hybridMultilevel"/>
    <w:tmpl w:val="DA6AC2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AC7981"/>
    <w:multiLevelType w:val="hybridMultilevel"/>
    <w:tmpl w:val="3E9C7652"/>
    <w:lvl w:ilvl="0" w:tplc="9CF83C16">
      <w:start w:val="2"/>
      <w:numFmt w:val="bullet"/>
      <w:lvlText w:val="•"/>
      <w:lvlJc w:val="left"/>
      <w:pPr>
        <w:ind w:left="720" w:hanging="360"/>
      </w:pPr>
      <w:rPr>
        <w:rFonts w:ascii="Times New Roman" w:eastAsia="LiberationSans" w:hAnsi="Times New Roman" w:cs="Times New Roman" w:hint="default"/>
        <w:color w:val="1D5AAC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873489F"/>
    <w:multiLevelType w:val="hybridMultilevel"/>
    <w:tmpl w:val="79449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1"/>
  </w:num>
  <w:num w:numId="5">
    <w:abstractNumId w:val="0"/>
  </w:num>
  <w:num w:numId="6">
    <w:abstractNumId w:val="5"/>
  </w:num>
  <w:num w:numId="7">
    <w:abstractNumId w:val="8"/>
  </w:num>
  <w:num w:numId="8">
    <w:abstractNumId w:val="3"/>
  </w:num>
  <w:num w:numId="9">
    <w:abstractNumId w:val="4"/>
  </w:num>
  <w:num w:numId="10">
    <w:abstractNumId w:val="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oofState w:spelling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1B1"/>
    <w:rsid w:val="00004040"/>
    <w:rsid w:val="00011291"/>
    <w:rsid w:val="0001443A"/>
    <w:rsid w:val="00016C10"/>
    <w:rsid w:val="00022A6D"/>
    <w:rsid w:val="0002305A"/>
    <w:rsid w:val="00027104"/>
    <w:rsid w:val="000345B3"/>
    <w:rsid w:val="00040AD3"/>
    <w:rsid w:val="00043CB6"/>
    <w:rsid w:val="00055B86"/>
    <w:rsid w:val="00057D12"/>
    <w:rsid w:val="000611BB"/>
    <w:rsid w:val="00066667"/>
    <w:rsid w:val="00074A12"/>
    <w:rsid w:val="000862B7"/>
    <w:rsid w:val="000869F5"/>
    <w:rsid w:val="00090DD2"/>
    <w:rsid w:val="000911CE"/>
    <w:rsid w:val="00091261"/>
    <w:rsid w:val="0009524A"/>
    <w:rsid w:val="000955EE"/>
    <w:rsid w:val="000A44E2"/>
    <w:rsid w:val="000A5E24"/>
    <w:rsid w:val="000A6B22"/>
    <w:rsid w:val="000A6D3C"/>
    <w:rsid w:val="000B3C31"/>
    <w:rsid w:val="000B5FF5"/>
    <w:rsid w:val="000C3541"/>
    <w:rsid w:val="000C4B85"/>
    <w:rsid w:val="000C56B4"/>
    <w:rsid w:val="000D1406"/>
    <w:rsid w:val="000D4302"/>
    <w:rsid w:val="000E3C76"/>
    <w:rsid w:val="000E6CCE"/>
    <w:rsid w:val="000F0E28"/>
    <w:rsid w:val="000F2B0F"/>
    <w:rsid w:val="000F3892"/>
    <w:rsid w:val="000F40E2"/>
    <w:rsid w:val="000F4527"/>
    <w:rsid w:val="000F4927"/>
    <w:rsid w:val="000F55A7"/>
    <w:rsid w:val="00103D24"/>
    <w:rsid w:val="001070E4"/>
    <w:rsid w:val="00110288"/>
    <w:rsid w:val="00115EC4"/>
    <w:rsid w:val="0012036F"/>
    <w:rsid w:val="00121FC5"/>
    <w:rsid w:val="00130292"/>
    <w:rsid w:val="001315AA"/>
    <w:rsid w:val="00133A50"/>
    <w:rsid w:val="00133D08"/>
    <w:rsid w:val="001348F9"/>
    <w:rsid w:val="0013498C"/>
    <w:rsid w:val="00135B83"/>
    <w:rsid w:val="001361A8"/>
    <w:rsid w:val="00151CBA"/>
    <w:rsid w:val="00152C13"/>
    <w:rsid w:val="001554BE"/>
    <w:rsid w:val="001562FF"/>
    <w:rsid w:val="0016143B"/>
    <w:rsid w:val="00162B51"/>
    <w:rsid w:val="00166511"/>
    <w:rsid w:val="0016672C"/>
    <w:rsid w:val="0016679C"/>
    <w:rsid w:val="00172340"/>
    <w:rsid w:val="00173CA8"/>
    <w:rsid w:val="00174188"/>
    <w:rsid w:val="001808EE"/>
    <w:rsid w:val="00181F29"/>
    <w:rsid w:val="00193FAD"/>
    <w:rsid w:val="00195938"/>
    <w:rsid w:val="001A45AB"/>
    <w:rsid w:val="001B462C"/>
    <w:rsid w:val="001C55E1"/>
    <w:rsid w:val="001C5F05"/>
    <w:rsid w:val="001C767C"/>
    <w:rsid w:val="001C7A1A"/>
    <w:rsid w:val="001D09FB"/>
    <w:rsid w:val="001D1E95"/>
    <w:rsid w:val="001D6D27"/>
    <w:rsid w:val="001E2CF3"/>
    <w:rsid w:val="001E7BFC"/>
    <w:rsid w:val="001F16F2"/>
    <w:rsid w:val="00210098"/>
    <w:rsid w:val="00211128"/>
    <w:rsid w:val="0021206E"/>
    <w:rsid w:val="00216453"/>
    <w:rsid w:val="00220908"/>
    <w:rsid w:val="00221FFA"/>
    <w:rsid w:val="002243C2"/>
    <w:rsid w:val="00225D4F"/>
    <w:rsid w:val="0023067F"/>
    <w:rsid w:val="002309BC"/>
    <w:rsid w:val="002329AD"/>
    <w:rsid w:val="0023520D"/>
    <w:rsid w:val="00235454"/>
    <w:rsid w:val="002375A1"/>
    <w:rsid w:val="002410D4"/>
    <w:rsid w:val="00241769"/>
    <w:rsid w:val="002424D7"/>
    <w:rsid w:val="00243D0E"/>
    <w:rsid w:val="00243EF2"/>
    <w:rsid w:val="002448D5"/>
    <w:rsid w:val="00252D29"/>
    <w:rsid w:val="002532AF"/>
    <w:rsid w:val="002567CC"/>
    <w:rsid w:val="00257F8F"/>
    <w:rsid w:val="00266A54"/>
    <w:rsid w:val="0027155F"/>
    <w:rsid w:val="00273BB3"/>
    <w:rsid w:val="002767BA"/>
    <w:rsid w:val="00276F97"/>
    <w:rsid w:val="002802EA"/>
    <w:rsid w:val="00283542"/>
    <w:rsid w:val="00285AFA"/>
    <w:rsid w:val="00286F1A"/>
    <w:rsid w:val="00286FBD"/>
    <w:rsid w:val="0029186D"/>
    <w:rsid w:val="00296603"/>
    <w:rsid w:val="00297D42"/>
    <w:rsid w:val="002A4C91"/>
    <w:rsid w:val="002A6F4A"/>
    <w:rsid w:val="002A7EFF"/>
    <w:rsid w:val="002B06AD"/>
    <w:rsid w:val="002B11C9"/>
    <w:rsid w:val="002B3C36"/>
    <w:rsid w:val="002B4888"/>
    <w:rsid w:val="002B7659"/>
    <w:rsid w:val="002D0291"/>
    <w:rsid w:val="002D05F0"/>
    <w:rsid w:val="002D1C72"/>
    <w:rsid w:val="002D3AA3"/>
    <w:rsid w:val="002E1596"/>
    <w:rsid w:val="002E3A35"/>
    <w:rsid w:val="002E3F22"/>
    <w:rsid w:val="002E4751"/>
    <w:rsid w:val="002F3051"/>
    <w:rsid w:val="002F335F"/>
    <w:rsid w:val="002F3ACF"/>
    <w:rsid w:val="00300373"/>
    <w:rsid w:val="0030220E"/>
    <w:rsid w:val="00304140"/>
    <w:rsid w:val="00305DB2"/>
    <w:rsid w:val="00306173"/>
    <w:rsid w:val="00310A6B"/>
    <w:rsid w:val="003129DB"/>
    <w:rsid w:val="0031386A"/>
    <w:rsid w:val="00313953"/>
    <w:rsid w:val="00313EB1"/>
    <w:rsid w:val="00315DDF"/>
    <w:rsid w:val="00315FFB"/>
    <w:rsid w:val="00317D10"/>
    <w:rsid w:val="00320C1F"/>
    <w:rsid w:val="00322007"/>
    <w:rsid w:val="00325E49"/>
    <w:rsid w:val="00325E8C"/>
    <w:rsid w:val="003307E0"/>
    <w:rsid w:val="003312C8"/>
    <w:rsid w:val="00333147"/>
    <w:rsid w:val="003334F2"/>
    <w:rsid w:val="00333858"/>
    <w:rsid w:val="00334487"/>
    <w:rsid w:val="00334D2F"/>
    <w:rsid w:val="00337C81"/>
    <w:rsid w:val="00355DD5"/>
    <w:rsid w:val="003674B1"/>
    <w:rsid w:val="00371BC4"/>
    <w:rsid w:val="00373B92"/>
    <w:rsid w:val="003765F4"/>
    <w:rsid w:val="00381311"/>
    <w:rsid w:val="00384C0A"/>
    <w:rsid w:val="00385DD1"/>
    <w:rsid w:val="00392A03"/>
    <w:rsid w:val="00396899"/>
    <w:rsid w:val="003A6BBD"/>
    <w:rsid w:val="003A79DC"/>
    <w:rsid w:val="003B0125"/>
    <w:rsid w:val="003B399C"/>
    <w:rsid w:val="003C0C41"/>
    <w:rsid w:val="003E0753"/>
    <w:rsid w:val="003E14EA"/>
    <w:rsid w:val="003E1EF2"/>
    <w:rsid w:val="003E291B"/>
    <w:rsid w:val="003E31A2"/>
    <w:rsid w:val="003E480A"/>
    <w:rsid w:val="003E5515"/>
    <w:rsid w:val="003E64AA"/>
    <w:rsid w:val="003E6967"/>
    <w:rsid w:val="003F5842"/>
    <w:rsid w:val="003F62B0"/>
    <w:rsid w:val="003F6B66"/>
    <w:rsid w:val="003F781F"/>
    <w:rsid w:val="00410DB7"/>
    <w:rsid w:val="00414445"/>
    <w:rsid w:val="004175E5"/>
    <w:rsid w:val="00417C67"/>
    <w:rsid w:val="00420190"/>
    <w:rsid w:val="0042217E"/>
    <w:rsid w:val="00422412"/>
    <w:rsid w:val="0043111E"/>
    <w:rsid w:val="0043240F"/>
    <w:rsid w:val="00440AA5"/>
    <w:rsid w:val="00444FD0"/>
    <w:rsid w:val="00450AF7"/>
    <w:rsid w:val="0045209E"/>
    <w:rsid w:val="004564C5"/>
    <w:rsid w:val="004736ED"/>
    <w:rsid w:val="0047580C"/>
    <w:rsid w:val="004758B9"/>
    <w:rsid w:val="0047606E"/>
    <w:rsid w:val="00487DAD"/>
    <w:rsid w:val="004906F8"/>
    <w:rsid w:val="00491367"/>
    <w:rsid w:val="004923C0"/>
    <w:rsid w:val="00493FBB"/>
    <w:rsid w:val="0049459C"/>
    <w:rsid w:val="00497BFD"/>
    <w:rsid w:val="004A2DAF"/>
    <w:rsid w:val="004A4E8B"/>
    <w:rsid w:val="004A7A0C"/>
    <w:rsid w:val="004A7C66"/>
    <w:rsid w:val="004B057C"/>
    <w:rsid w:val="004B2445"/>
    <w:rsid w:val="004B2E4C"/>
    <w:rsid w:val="004B3498"/>
    <w:rsid w:val="004B4060"/>
    <w:rsid w:val="004B60CC"/>
    <w:rsid w:val="004B74F6"/>
    <w:rsid w:val="004B7E84"/>
    <w:rsid w:val="004B7FAF"/>
    <w:rsid w:val="004C28C1"/>
    <w:rsid w:val="004C7479"/>
    <w:rsid w:val="004D089D"/>
    <w:rsid w:val="004D2C37"/>
    <w:rsid w:val="004D7913"/>
    <w:rsid w:val="004E0741"/>
    <w:rsid w:val="004E284A"/>
    <w:rsid w:val="004E34A4"/>
    <w:rsid w:val="004F1012"/>
    <w:rsid w:val="005016EC"/>
    <w:rsid w:val="00502F8B"/>
    <w:rsid w:val="0050575A"/>
    <w:rsid w:val="00505ABF"/>
    <w:rsid w:val="00515451"/>
    <w:rsid w:val="00516FCF"/>
    <w:rsid w:val="00517A4B"/>
    <w:rsid w:val="005221E2"/>
    <w:rsid w:val="005230B5"/>
    <w:rsid w:val="0052387A"/>
    <w:rsid w:val="005239F5"/>
    <w:rsid w:val="0053252F"/>
    <w:rsid w:val="0053609A"/>
    <w:rsid w:val="00537C1C"/>
    <w:rsid w:val="00542693"/>
    <w:rsid w:val="00543C6D"/>
    <w:rsid w:val="005455AB"/>
    <w:rsid w:val="00546754"/>
    <w:rsid w:val="00553336"/>
    <w:rsid w:val="0055576B"/>
    <w:rsid w:val="005601A7"/>
    <w:rsid w:val="005607A7"/>
    <w:rsid w:val="00567DEB"/>
    <w:rsid w:val="00570F87"/>
    <w:rsid w:val="00581AEA"/>
    <w:rsid w:val="0058360F"/>
    <w:rsid w:val="00583E5F"/>
    <w:rsid w:val="005909EE"/>
    <w:rsid w:val="00591DC6"/>
    <w:rsid w:val="00595D8A"/>
    <w:rsid w:val="00597639"/>
    <w:rsid w:val="005A27FF"/>
    <w:rsid w:val="005A3861"/>
    <w:rsid w:val="005A5EF8"/>
    <w:rsid w:val="005B06C5"/>
    <w:rsid w:val="005B11F7"/>
    <w:rsid w:val="005B148F"/>
    <w:rsid w:val="005B2BF4"/>
    <w:rsid w:val="005B3960"/>
    <w:rsid w:val="005B4029"/>
    <w:rsid w:val="005B4646"/>
    <w:rsid w:val="005C05AF"/>
    <w:rsid w:val="005C18E2"/>
    <w:rsid w:val="005C48EC"/>
    <w:rsid w:val="005C49A1"/>
    <w:rsid w:val="005D0B19"/>
    <w:rsid w:val="005D6D54"/>
    <w:rsid w:val="005E08DC"/>
    <w:rsid w:val="005E1E4B"/>
    <w:rsid w:val="005E3951"/>
    <w:rsid w:val="005E6A37"/>
    <w:rsid w:val="005F231E"/>
    <w:rsid w:val="005F4ECF"/>
    <w:rsid w:val="005F5205"/>
    <w:rsid w:val="005F6FA7"/>
    <w:rsid w:val="00607101"/>
    <w:rsid w:val="00607422"/>
    <w:rsid w:val="00607649"/>
    <w:rsid w:val="00612EE8"/>
    <w:rsid w:val="0061434F"/>
    <w:rsid w:val="006153C8"/>
    <w:rsid w:val="00616378"/>
    <w:rsid w:val="00621454"/>
    <w:rsid w:val="006227A6"/>
    <w:rsid w:val="00622E5B"/>
    <w:rsid w:val="006255DF"/>
    <w:rsid w:val="00625C63"/>
    <w:rsid w:val="00627BD5"/>
    <w:rsid w:val="00631764"/>
    <w:rsid w:val="00633F11"/>
    <w:rsid w:val="006363F3"/>
    <w:rsid w:val="0064204B"/>
    <w:rsid w:val="00646692"/>
    <w:rsid w:val="0065020C"/>
    <w:rsid w:val="0065215D"/>
    <w:rsid w:val="00652B35"/>
    <w:rsid w:val="00652D66"/>
    <w:rsid w:val="00653570"/>
    <w:rsid w:val="006554D5"/>
    <w:rsid w:val="00660278"/>
    <w:rsid w:val="00664CC6"/>
    <w:rsid w:val="00680B00"/>
    <w:rsid w:val="00681F44"/>
    <w:rsid w:val="00686FED"/>
    <w:rsid w:val="00687A43"/>
    <w:rsid w:val="00690B6B"/>
    <w:rsid w:val="00691BC2"/>
    <w:rsid w:val="006942DB"/>
    <w:rsid w:val="00696524"/>
    <w:rsid w:val="00696F51"/>
    <w:rsid w:val="006A0A9D"/>
    <w:rsid w:val="006A2C0A"/>
    <w:rsid w:val="006A3026"/>
    <w:rsid w:val="006A5A0A"/>
    <w:rsid w:val="006A5E14"/>
    <w:rsid w:val="006A6C0A"/>
    <w:rsid w:val="006B3576"/>
    <w:rsid w:val="006B6D56"/>
    <w:rsid w:val="006B799D"/>
    <w:rsid w:val="006C125B"/>
    <w:rsid w:val="006C2523"/>
    <w:rsid w:val="006C3145"/>
    <w:rsid w:val="006C434F"/>
    <w:rsid w:val="006C447C"/>
    <w:rsid w:val="006D00B7"/>
    <w:rsid w:val="006D1559"/>
    <w:rsid w:val="006D6489"/>
    <w:rsid w:val="006D6882"/>
    <w:rsid w:val="006D7C71"/>
    <w:rsid w:val="006E3786"/>
    <w:rsid w:val="006E3B8D"/>
    <w:rsid w:val="006E3DF7"/>
    <w:rsid w:val="006E3F78"/>
    <w:rsid w:val="006E752B"/>
    <w:rsid w:val="006F09E9"/>
    <w:rsid w:val="006F23A3"/>
    <w:rsid w:val="006F551F"/>
    <w:rsid w:val="006F7049"/>
    <w:rsid w:val="00701832"/>
    <w:rsid w:val="0070317C"/>
    <w:rsid w:val="00706EE2"/>
    <w:rsid w:val="0071021A"/>
    <w:rsid w:val="007143ED"/>
    <w:rsid w:val="00714BAE"/>
    <w:rsid w:val="00720285"/>
    <w:rsid w:val="00720B02"/>
    <w:rsid w:val="007360AE"/>
    <w:rsid w:val="00740A75"/>
    <w:rsid w:val="007440A1"/>
    <w:rsid w:val="00746CD8"/>
    <w:rsid w:val="007475ED"/>
    <w:rsid w:val="00755047"/>
    <w:rsid w:val="00757292"/>
    <w:rsid w:val="00762CB0"/>
    <w:rsid w:val="00763A90"/>
    <w:rsid w:val="00763F11"/>
    <w:rsid w:val="00771543"/>
    <w:rsid w:val="0077208D"/>
    <w:rsid w:val="007768AD"/>
    <w:rsid w:val="0078604E"/>
    <w:rsid w:val="0078679B"/>
    <w:rsid w:val="00786B51"/>
    <w:rsid w:val="00793061"/>
    <w:rsid w:val="00793757"/>
    <w:rsid w:val="00797F26"/>
    <w:rsid w:val="007A3C53"/>
    <w:rsid w:val="007A69D1"/>
    <w:rsid w:val="007B0A69"/>
    <w:rsid w:val="007B3A57"/>
    <w:rsid w:val="007D1A92"/>
    <w:rsid w:val="007D27DF"/>
    <w:rsid w:val="007E015C"/>
    <w:rsid w:val="007E1882"/>
    <w:rsid w:val="007E4A94"/>
    <w:rsid w:val="007E7A57"/>
    <w:rsid w:val="007F2A29"/>
    <w:rsid w:val="007F69A7"/>
    <w:rsid w:val="00802BAE"/>
    <w:rsid w:val="008033A5"/>
    <w:rsid w:val="00803E94"/>
    <w:rsid w:val="008052EB"/>
    <w:rsid w:val="00807B4F"/>
    <w:rsid w:val="008121AE"/>
    <w:rsid w:val="008130E7"/>
    <w:rsid w:val="0081373C"/>
    <w:rsid w:val="00831F3E"/>
    <w:rsid w:val="008349D9"/>
    <w:rsid w:val="008353BB"/>
    <w:rsid w:val="00836A16"/>
    <w:rsid w:val="00841D9F"/>
    <w:rsid w:val="008421D4"/>
    <w:rsid w:val="00843A03"/>
    <w:rsid w:val="00844A5C"/>
    <w:rsid w:val="00845027"/>
    <w:rsid w:val="00847DA2"/>
    <w:rsid w:val="008514B2"/>
    <w:rsid w:val="008565AC"/>
    <w:rsid w:val="008645A2"/>
    <w:rsid w:val="00866A1A"/>
    <w:rsid w:val="00871CA3"/>
    <w:rsid w:val="0087549D"/>
    <w:rsid w:val="00876D22"/>
    <w:rsid w:val="008835B0"/>
    <w:rsid w:val="00884880"/>
    <w:rsid w:val="00884E31"/>
    <w:rsid w:val="008853AC"/>
    <w:rsid w:val="00886703"/>
    <w:rsid w:val="00890A8A"/>
    <w:rsid w:val="008932CF"/>
    <w:rsid w:val="008937AE"/>
    <w:rsid w:val="00893B0A"/>
    <w:rsid w:val="00895B2C"/>
    <w:rsid w:val="00895D7F"/>
    <w:rsid w:val="008A0FF9"/>
    <w:rsid w:val="008A29E0"/>
    <w:rsid w:val="008B2F3D"/>
    <w:rsid w:val="008B32C1"/>
    <w:rsid w:val="008B43A1"/>
    <w:rsid w:val="008B4AF3"/>
    <w:rsid w:val="008C32DB"/>
    <w:rsid w:val="008C7295"/>
    <w:rsid w:val="008C7576"/>
    <w:rsid w:val="008C7D7B"/>
    <w:rsid w:val="008D01B1"/>
    <w:rsid w:val="008E3782"/>
    <w:rsid w:val="008E57D0"/>
    <w:rsid w:val="008F0F98"/>
    <w:rsid w:val="008F2C9E"/>
    <w:rsid w:val="008F5DB6"/>
    <w:rsid w:val="00901B8C"/>
    <w:rsid w:val="00907B55"/>
    <w:rsid w:val="00910478"/>
    <w:rsid w:val="009132A3"/>
    <w:rsid w:val="00914AB7"/>
    <w:rsid w:val="009161CF"/>
    <w:rsid w:val="0092704A"/>
    <w:rsid w:val="00927267"/>
    <w:rsid w:val="00953846"/>
    <w:rsid w:val="00954073"/>
    <w:rsid w:val="00954DA9"/>
    <w:rsid w:val="00955DFF"/>
    <w:rsid w:val="0096031E"/>
    <w:rsid w:val="0096697B"/>
    <w:rsid w:val="00973CD2"/>
    <w:rsid w:val="00975CC4"/>
    <w:rsid w:val="0098380D"/>
    <w:rsid w:val="00983B8C"/>
    <w:rsid w:val="00985C36"/>
    <w:rsid w:val="00986E4B"/>
    <w:rsid w:val="00992818"/>
    <w:rsid w:val="0099300E"/>
    <w:rsid w:val="0099765B"/>
    <w:rsid w:val="009A24F1"/>
    <w:rsid w:val="009B3066"/>
    <w:rsid w:val="009B476F"/>
    <w:rsid w:val="009C0F3A"/>
    <w:rsid w:val="009C3D8B"/>
    <w:rsid w:val="009C4F23"/>
    <w:rsid w:val="009C57F2"/>
    <w:rsid w:val="009C6900"/>
    <w:rsid w:val="009D6EA7"/>
    <w:rsid w:val="009E0F9F"/>
    <w:rsid w:val="009E4973"/>
    <w:rsid w:val="009E4B52"/>
    <w:rsid w:val="009F08D5"/>
    <w:rsid w:val="009F4989"/>
    <w:rsid w:val="009F7371"/>
    <w:rsid w:val="00A00C6E"/>
    <w:rsid w:val="00A01A1C"/>
    <w:rsid w:val="00A05CD9"/>
    <w:rsid w:val="00A06720"/>
    <w:rsid w:val="00A06922"/>
    <w:rsid w:val="00A1366C"/>
    <w:rsid w:val="00A16D7F"/>
    <w:rsid w:val="00A17F17"/>
    <w:rsid w:val="00A228EB"/>
    <w:rsid w:val="00A24964"/>
    <w:rsid w:val="00A24C95"/>
    <w:rsid w:val="00A25307"/>
    <w:rsid w:val="00A33E24"/>
    <w:rsid w:val="00A42F31"/>
    <w:rsid w:val="00A47366"/>
    <w:rsid w:val="00A51F06"/>
    <w:rsid w:val="00A53062"/>
    <w:rsid w:val="00A65755"/>
    <w:rsid w:val="00A7231D"/>
    <w:rsid w:val="00A7388B"/>
    <w:rsid w:val="00A74688"/>
    <w:rsid w:val="00A81392"/>
    <w:rsid w:val="00A81B2C"/>
    <w:rsid w:val="00A84755"/>
    <w:rsid w:val="00A92F6D"/>
    <w:rsid w:val="00A930DC"/>
    <w:rsid w:val="00A95BBD"/>
    <w:rsid w:val="00A96634"/>
    <w:rsid w:val="00A97C80"/>
    <w:rsid w:val="00AA2CC1"/>
    <w:rsid w:val="00AA2EA7"/>
    <w:rsid w:val="00AB211A"/>
    <w:rsid w:val="00AB48E0"/>
    <w:rsid w:val="00AB61F9"/>
    <w:rsid w:val="00AC403D"/>
    <w:rsid w:val="00AD268D"/>
    <w:rsid w:val="00AD2B14"/>
    <w:rsid w:val="00AD2F5B"/>
    <w:rsid w:val="00AD674F"/>
    <w:rsid w:val="00AE0606"/>
    <w:rsid w:val="00AE15D6"/>
    <w:rsid w:val="00AE3AC0"/>
    <w:rsid w:val="00AE5E64"/>
    <w:rsid w:val="00AF1197"/>
    <w:rsid w:val="00AF416A"/>
    <w:rsid w:val="00B00728"/>
    <w:rsid w:val="00B01A33"/>
    <w:rsid w:val="00B027EC"/>
    <w:rsid w:val="00B12554"/>
    <w:rsid w:val="00B15065"/>
    <w:rsid w:val="00B166AA"/>
    <w:rsid w:val="00B166CB"/>
    <w:rsid w:val="00B32D1F"/>
    <w:rsid w:val="00B3530C"/>
    <w:rsid w:val="00B36408"/>
    <w:rsid w:val="00B3766F"/>
    <w:rsid w:val="00B41036"/>
    <w:rsid w:val="00B4605D"/>
    <w:rsid w:val="00B501A0"/>
    <w:rsid w:val="00B503C5"/>
    <w:rsid w:val="00B50D30"/>
    <w:rsid w:val="00B54A69"/>
    <w:rsid w:val="00B57450"/>
    <w:rsid w:val="00B637B8"/>
    <w:rsid w:val="00B643C2"/>
    <w:rsid w:val="00B72255"/>
    <w:rsid w:val="00B72F08"/>
    <w:rsid w:val="00B73FFC"/>
    <w:rsid w:val="00B77C28"/>
    <w:rsid w:val="00B801AF"/>
    <w:rsid w:val="00B810FD"/>
    <w:rsid w:val="00B82F44"/>
    <w:rsid w:val="00B854AC"/>
    <w:rsid w:val="00B85878"/>
    <w:rsid w:val="00B86821"/>
    <w:rsid w:val="00B91676"/>
    <w:rsid w:val="00B927AA"/>
    <w:rsid w:val="00B979ED"/>
    <w:rsid w:val="00BA0284"/>
    <w:rsid w:val="00BC30BF"/>
    <w:rsid w:val="00BC533B"/>
    <w:rsid w:val="00BC5748"/>
    <w:rsid w:val="00BC7643"/>
    <w:rsid w:val="00BC7ABB"/>
    <w:rsid w:val="00BD1C63"/>
    <w:rsid w:val="00BD4D02"/>
    <w:rsid w:val="00BD5623"/>
    <w:rsid w:val="00BD593C"/>
    <w:rsid w:val="00BD679E"/>
    <w:rsid w:val="00BE0D96"/>
    <w:rsid w:val="00BE695F"/>
    <w:rsid w:val="00BE6E46"/>
    <w:rsid w:val="00BF457D"/>
    <w:rsid w:val="00C00655"/>
    <w:rsid w:val="00C00722"/>
    <w:rsid w:val="00C00B51"/>
    <w:rsid w:val="00C02D62"/>
    <w:rsid w:val="00C04180"/>
    <w:rsid w:val="00C052E4"/>
    <w:rsid w:val="00C11557"/>
    <w:rsid w:val="00C15D4D"/>
    <w:rsid w:val="00C202D6"/>
    <w:rsid w:val="00C23969"/>
    <w:rsid w:val="00C351FF"/>
    <w:rsid w:val="00C448B2"/>
    <w:rsid w:val="00C475B4"/>
    <w:rsid w:val="00C56E79"/>
    <w:rsid w:val="00C62610"/>
    <w:rsid w:val="00C634CB"/>
    <w:rsid w:val="00C66F00"/>
    <w:rsid w:val="00C76052"/>
    <w:rsid w:val="00C8102B"/>
    <w:rsid w:val="00C81733"/>
    <w:rsid w:val="00C8295C"/>
    <w:rsid w:val="00C83BAB"/>
    <w:rsid w:val="00C83DB9"/>
    <w:rsid w:val="00C92287"/>
    <w:rsid w:val="00C9363E"/>
    <w:rsid w:val="00C945B2"/>
    <w:rsid w:val="00C954E1"/>
    <w:rsid w:val="00CA7B07"/>
    <w:rsid w:val="00CB7BB8"/>
    <w:rsid w:val="00CC0056"/>
    <w:rsid w:val="00CC354A"/>
    <w:rsid w:val="00CC43A0"/>
    <w:rsid w:val="00CC4F2F"/>
    <w:rsid w:val="00CC6BFD"/>
    <w:rsid w:val="00CE0375"/>
    <w:rsid w:val="00CE0F0E"/>
    <w:rsid w:val="00CE1122"/>
    <w:rsid w:val="00CE574C"/>
    <w:rsid w:val="00CE7962"/>
    <w:rsid w:val="00D07E2E"/>
    <w:rsid w:val="00D1199D"/>
    <w:rsid w:val="00D153AA"/>
    <w:rsid w:val="00D159D0"/>
    <w:rsid w:val="00D16C40"/>
    <w:rsid w:val="00D21193"/>
    <w:rsid w:val="00D23EB4"/>
    <w:rsid w:val="00D343FA"/>
    <w:rsid w:val="00D35778"/>
    <w:rsid w:val="00D4136F"/>
    <w:rsid w:val="00D41370"/>
    <w:rsid w:val="00D45ED0"/>
    <w:rsid w:val="00D466B0"/>
    <w:rsid w:val="00D4684F"/>
    <w:rsid w:val="00D552B7"/>
    <w:rsid w:val="00D617DD"/>
    <w:rsid w:val="00D62634"/>
    <w:rsid w:val="00D67CA7"/>
    <w:rsid w:val="00D70481"/>
    <w:rsid w:val="00D72FE2"/>
    <w:rsid w:val="00D749EA"/>
    <w:rsid w:val="00D76BBD"/>
    <w:rsid w:val="00D77677"/>
    <w:rsid w:val="00D81548"/>
    <w:rsid w:val="00D81DB2"/>
    <w:rsid w:val="00D833F5"/>
    <w:rsid w:val="00D877DD"/>
    <w:rsid w:val="00D90BB0"/>
    <w:rsid w:val="00D9136A"/>
    <w:rsid w:val="00D95030"/>
    <w:rsid w:val="00DA3946"/>
    <w:rsid w:val="00DA6803"/>
    <w:rsid w:val="00DB214C"/>
    <w:rsid w:val="00DB3084"/>
    <w:rsid w:val="00DB326B"/>
    <w:rsid w:val="00DB6727"/>
    <w:rsid w:val="00DC2B96"/>
    <w:rsid w:val="00DC3D9B"/>
    <w:rsid w:val="00DC4F98"/>
    <w:rsid w:val="00DC5F2E"/>
    <w:rsid w:val="00DE2964"/>
    <w:rsid w:val="00DE436E"/>
    <w:rsid w:val="00DE4C33"/>
    <w:rsid w:val="00DF18D6"/>
    <w:rsid w:val="00E13FFA"/>
    <w:rsid w:val="00E141E4"/>
    <w:rsid w:val="00E15BD3"/>
    <w:rsid w:val="00E17B7B"/>
    <w:rsid w:val="00E21D4E"/>
    <w:rsid w:val="00E30AAA"/>
    <w:rsid w:val="00E338AB"/>
    <w:rsid w:val="00E350B2"/>
    <w:rsid w:val="00E366E2"/>
    <w:rsid w:val="00E3797B"/>
    <w:rsid w:val="00E52167"/>
    <w:rsid w:val="00E523F8"/>
    <w:rsid w:val="00E57E3C"/>
    <w:rsid w:val="00E6198F"/>
    <w:rsid w:val="00E71D98"/>
    <w:rsid w:val="00E721CE"/>
    <w:rsid w:val="00E74044"/>
    <w:rsid w:val="00E80C2B"/>
    <w:rsid w:val="00E86FE3"/>
    <w:rsid w:val="00E9406D"/>
    <w:rsid w:val="00EA0960"/>
    <w:rsid w:val="00EA1444"/>
    <w:rsid w:val="00EA229E"/>
    <w:rsid w:val="00EA33BD"/>
    <w:rsid w:val="00EB0E0B"/>
    <w:rsid w:val="00EB1310"/>
    <w:rsid w:val="00EB3155"/>
    <w:rsid w:val="00EB64A6"/>
    <w:rsid w:val="00EB7F50"/>
    <w:rsid w:val="00EC4110"/>
    <w:rsid w:val="00EC64AF"/>
    <w:rsid w:val="00EC786B"/>
    <w:rsid w:val="00ED7A16"/>
    <w:rsid w:val="00EE036B"/>
    <w:rsid w:val="00EE22CC"/>
    <w:rsid w:val="00EE3662"/>
    <w:rsid w:val="00EE3D91"/>
    <w:rsid w:val="00EE44E2"/>
    <w:rsid w:val="00EE5C21"/>
    <w:rsid w:val="00EF0953"/>
    <w:rsid w:val="00F00D88"/>
    <w:rsid w:val="00F03410"/>
    <w:rsid w:val="00F04F10"/>
    <w:rsid w:val="00F06866"/>
    <w:rsid w:val="00F1294B"/>
    <w:rsid w:val="00F16B83"/>
    <w:rsid w:val="00F17CC3"/>
    <w:rsid w:val="00F22E87"/>
    <w:rsid w:val="00F236B7"/>
    <w:rsid w:val="00F2496D"/>
    <w:rsid w:val="00F256BC"/>
    <w:rsid w:val="00F2695A"/>
    <w:rsid w:val="00F27B01"/>
    <w:rsid w:val="00F30257"/>
    <w:rsid w:val="00F31CDF"/>
    <w:rsid w:val="00F33D9F"/>
    <w:rsid w:val="00F44E04"/>
    <w:rsid w:val="00F51903"/>
    <w:rsid w:val="00F52E9F"/>
    <w:rsid w:val="00F5346E"/>
    <w:rsid w:val="00F62219"/>
    <w:rsid w:val="00F66AD2"/>
    <w:rsid w:val="00F679CE"/>
    <w:rsid w:val="00F72C9A"/>
    <w:rsid w:val="00F77F9D"/>
    <w:rsid w:val="00F82301"/>
    <w:rsid w:val="00F87489"/>
    <w:rsid w:val="00F9021F"/>
    <w:rsid w:val="00F90E52"/>
    <w:rsid w:val="00F92091"/>
    <w:rsid w:val="00F93B00"/>
    <w:rsid w:val="00FB0244"/>
    <w:rsid w:val="00FB133E"/>
    <w:rsid w:val="00FB1647"/>
    <w:rsid w:val="00FB2BA1"/>
    <w:rsid w:val="00FC3E15"/>
    <w:rsid w:val="00FC49B2"/>
    <w:rsid w:val="00FC6F42"/>
    <w:rsid w:val="00FC72B5"/>
    <w:rsid w:val="00FD272D"/>
    <w:rsid w:val="00FD5EAE"/>
    <w:rsid w:val="00FD7487"/>
    <w:rsid w:val="00FE159F"/>
    <w:rsid w:val="00FE168A"/>
    <w:rsid w:val="00FE6C8A"/>
    <w:rsid w:val="00FE7EE9"/>
    <w:rsid w:val="00FF4142"/>
    <w:rsid w:val="00FF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0A5F551"/>
  <w15:chartTrackingRefBased/>
  <w15:docId w15:val="{9955C9A6-475C-4AEA-B011-F830BC8B9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2387A"/>
    <w:rPr>
      <w:rFonts w:ascii="Courier New" w:hAnsi="Courier New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Times New Roman" w:hAnsi="Times New Roman"/>
      <w:b/>
      <w:sz w:val="24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rFonts w:ascii="Arial" w:hAnsi="Arial"/>
      <w:b/>
      <w:snapToGrid w:val="0"/>
      <w:sz w:val="22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Times New Roman" w:hAnsi="Times New Roman"/>
      <w:snapToGrid w:val="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">
    <w:name w:val="Body Text"/>
    <w:basedOn w:val="Normal"/>
    <w:semiHidden/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81311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81311"/>
    <w:rPr>
      <w:color w:val="605E5C"/>
      <w:shd w:val="clear" w:color="auto" w:fill="E1DFDD"/>
    </w:rPr>
  </w:style>
  <w:style w:type="paragraph" w:styleId="NoSpacing">
    <w:name w:val="No Spacing"/>
    <w:uiPriority w:val="1"/>
    <w:qFormat/>
    <w:rsid w:val="009B476F"/>
    <w:rPr>
      <w:rFonts w:ascii="Courier New" w:hAnsi="Courier New"/>
    </w:rPr>
  </w:style>
  <w:style w:type="paragraph" w:styleId="ListParagraph">
    <w:name w:val="List Paragraph"/>
    <w:basedOn w:val="Normal"/>
    <w:uiPriority w:val="34"/>
    <w:qFormat/>
    <w:rsid w:val="00130292"/>
    <w:pPr>
      <w:ind w:left="720"/>
      <w:contextualSpacing/>
    </w:pPr>
  </w:style>
  <w:style w:type="table" w:styleId="TableGrid">
    <w:name w:val="Table Grid"/>
    <w:basedOn w:val="TableNormal"/>
    <w:uiPriority w:val="39"/>
    <w:rsid w:val="00414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9406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9406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8B8A92-5390-43CC-AA24-91183EA501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1</TotalTime>
  <Pages>19</Pages>
  <Words>4553</Words>
  <Characters>25955</Characters>
  <Application>Microsoft Office Word</Application>
  <DocSecurity>0</DocSecurity>
  <Lines>216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ote for PL/SQL</vt:lpstr>
    </vt:vector>
  </TitlesOfParts>
  <Company>DePaul</Company>
  <LinksUpToDate>false</LinksUpToDate>
  <CharactersWithSpaces>30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te for PL/SQL</dc:title>
  <dc:subject/>
  <dc:creator>chonghua</dc:creator>
  <cp:keywords/>
  <dc:description/>
  <cp:lastModifiedBy>Chonghua Zhang</cp:lastModifiedBy>
  <cp:revision>164</cp:revision>
  <cp:lastPrinted>2020-02-11T16:49:00Z</cp:lastPrinted>
  <dcterms:created xsi:type="dcterms:W3CDTF">2020-02-10T16:12:00Z</dcterms:created>
  <dcterms:modified xsi:type="dcterms:W3CDTF">2020-05-11T17:27:00Z</dcterms:modified>
</cp:coreProperties>
</file>